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257" r:id="rId2"/>
    <p:sldId id="293" r:id="rId3"/>
    <p:sldId id="290" r:id="rId4"/>
    <p:sldId id="297" r:id="rId5"/>
    <p:sldId id="296" r:id="rId6"/>
    <p:sldId id="294" r:id="rId7"/>
    <p:sldId id="295" r:id="rId8"/>
    <p:sldId id="298" r:id="rId9"/>
    <p:sldId id="299" r:id="rId10"/>
    <p:sldId id="300" r:id="rId11"/>
    <p:sldId id="301" r:id="rId12"/>
    <p:sldId id="303" r:id="rId13"/>
    <p:sldId id="302" r:id="rId14"/>
    <p:sldId id="304" r:id="rId15"/>
    <p:sldId id="305" r:id="rId16"/>
    <p:sldId id="306" r:id="rId17"/>
    <p:sldId id="307" r:id="rId18"/>
    <p:sldId id="310" r:id="rId19"/>
    <p:sldId id="308" r:id="rId20"/>
    <p:sldId id="309" r:id="rId21"/>
    <p:sldId id="311" r:id="rId22"/>
    <p:sldId id="312" r:id="rId23"/>
    <p:sldId id="314" r:id="rId24"/>
    <p:sldId id="319" r:id="rId25"/>
    <p:sldId id="315" r:id="rId26"/>
    <p:sldId id="316" r:id="rId27"/>
    <p:sldId id="317" r:id="rId28"/>
    <p:sldId id="318" r:id="rId29"/>
    <p:sldId id="320" r:id="rId30"/>
    <p:sldId id="321" r:id="rId31"/>
    <p:sldId id="322" r:id="rId32"/>
    <p:sldId id="323" r:id="rId33"/>
    <p:sldId id="324" r:id="rId34"/>
    <p:sldId id="325" r:id="rId3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14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04" autoAdjust="0"/>
    <p:restoredTop sz="94660"/>
  </p:normalViewPr>
  <p:slideViewPr>
    <p:cSldViewPr snapToGrid="0">
      <p:cViewPr varScale="1">
        <p:scale>
          <a:sx n="72" d="100"/>
          <a:sy n="72" d="100"/>
        </p:scale>
        <p:origin x="57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4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F048D7E3-2C1F-4D23-9D15-D4E05961188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8A9E127-46B9-457A-A9E6-297391FEE19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4B50DF-B948-4DC3-A993-D8454B0255BD}" type="datetimeFigureOut">
              <a:rPr lang="en-US" smtClean="0"/>
              <a:t>10/22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8F1BB14-DC41-4494-8B4D-CCDEBDF3CBF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B2212B6-D4F0-45DD-B1DA-689AB9B450A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C10CC5-42D2-40D8-AAEC-0AC207FBC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70522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299C7C-64F4-6E4D-ACDB-FD7876D2BE1F}" type="datetimeFigureOut">
              <a:rPr lang="en-US" smtClean="0"/>
              <a:t>10/22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E50DBC-2896-0A4C-AFF9-CCB22DA1C3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480337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jp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png"/><Relationship Id="rId3" Type="http://schemas.openxmlformats.org/officeDocument/2006/relationships/image" Target="../media/image2.jp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1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3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pic>
        <p:nvPicPr>
          <p:cNvPr id="17" name="Picture 16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745027A7-4436-4BFC-B715-CB8E92192DFB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5D39AF64-02D8-4A17-BB3F-4E301487640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56177" y="3445482"/>
            <a:ext cx="8950284" cy="1305161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2800"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6" name="Title 1">
            <a:extLst>
              <a:ext uri="{FF2B5EF4-FFF2-40B4-BE49-F238E27FC236}">
                <a16:creationId xmlns:a16="http://schemas.microsoft.com/office/drawing/2014/main" id="{47DADDB0-2C51-4443-AB1B-DC4AF76394A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56177" y="2067992"/>
            <a:ext cx="8950284" cy="1121423"/>
          </a:xfrm>
          <a:noFill/>
        </p:spPr>
        <p:txBody>
          <a:bodyPr anchor="ctr">
            <a:noAutofit/>
          </a:bodyPr>
          <a:lstStyle>
            <a:lvl1pPr algn="ctr">
              <a:defRPr sz="4400" b="0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5E31D9C-DF45-4586-BF2E-7912D4B41D80}"/>
              </a:ext>
            </a:extLst>
          </p:cNvPr>
          <p:cNvSpPr/>
          <p:nvPr userDrawn="1"/>
        </p:nvSpPr>
        <p:spPr>
          <a:xfrm>
            <a:off x="1356177" y="3184039"/>
            <a:ext cx="8950284" cy="84392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3344BED-7B33-41AD-A323-368EB9B434D6}"/>
              </a:ext>
            </a:extLst>
          </p:cNvPr>
          <p:cNvSpPr/>
          <p:nvPr userDrawn="1"/>
        </p:nvSpPr>
        <p:spPr>
          <a:xfrm>
            <a:off x="1615354" y="3263030"/>
            <a:ext cx="8431930" cy="45719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B023124-B431-4DF0-80A3-5D3DB66D88FD}"/>
              </a:ext>
            </a:extLst>
          </p:cNvPr>
          <p:cNvSpPr/>
          <p:nvPr userDrawn="1"/>
        </p:nvSpPr>
        <p:spPr>
          <a:xfrm>
            <a:off x="1927935" y="3310167"/>
            <a:ext cx="7806768" cy="524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6" name="Group 6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" name="Picture 1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9" name="Group 38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29" name="Rectangle 28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7" name="Picture 6"/>
              <p:cNvPicPr>
                <a:picLocks noChangeAspect="1"/>
              </p:cNvPicPr>
              <p:nvPr userDrawn="1"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24" name="Picture 23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41" name="Picture 40"/>
            <p:cNvPicPr>
              <a:picLocks noChangeAspect="1"/>
            </p:cNvPicPr>
            <p:nvPr userDrawn="1"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42" name="Picture 41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749348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6AB01A1C-51D1-41B4-9C3C-E06B1D57AF69}"/>
              </a:ext>
            </a:extLst>
          </p:cNvPr>
          <p:cNvGrpSpPr/>
          <p:nvPr userDrawn="1"/>
        </p:nvGrpSpPr>
        <p:grpSpPr>
          <a:xfrm>
            <a:off x="1792289" y="1349129"/>
            <a:ext cx="9913040" cy="154101"/>
            <a:chOff x="1610813" y="1340083"/>
            <a:chExt cx="7607984" cy="169918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3FAE0845-1B36-45A0-A900-346B585FB863}"/>
                </a:ext>
              </a:extLst>
            </p:cNvPr>
            <p:cNvSpPr/>
            <p:nvPr userDrawn="1"/>
          </p:nvSpPr>
          <p:spPr>
            <a:xfrm>
              <a:off x="1610813" y="1340083"/>
              <a:ext cx="7607984" cy="84392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54424509-D133-4E5C-8A4D-7A431372B253}"/>
                </a:ext>
              </a:extLst>
            </p:cNvPr>
            <p:cNvSpPr/>
            <p:nvPr userDrawn="1"/>
          </p:nvSpPr>
          <p:spPr>
            <a:xfrm>
              <a:off x="1831119" y="1405583"/>
              <a:ext cx="7167370" cy="4571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84E59BE7-4247-4ABD-852F-D91F21A5AAD4}"/>
                </a:ext>
              </a:extLst>
            </p:cNvPr>
            <p:cNvSpPr/>
            <p:nvPr userDrawn="1"/>
          </p:nvSpPr>
          <p:spPr>
            <a:xfrm>
              <a:off x="2096821" y="1457576"/>
              <a:ext cx="6635965" cy="5242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9612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6B09061E-C19F-4F07-A1CD-123D3E1DE607}"/>
              </a:ext>
            </a:extLst>
          </p:cNvPr>
          <p:cNvSpPr/>
          <p:nvPr userDrawn="1"/>
        </p:nvSpPr>
        <p:spPr>
          <a:xfrm>
            <a:off x="4042475" y="2034173"/>
            <a:ext cx="6001323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9600" b="0" i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ank You</a:t>
            </a:r>
          </a:p>
        </p:txBody>
      </p:sp>
      <p:pic>
        <p:nvPicPr>
          <p:cNvPr id="19" name="Picture 18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FA31B2A8-CB08-462F-B7BA-1D4FF2A92CD2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grpSp>
        <p:nvGrpSpPr>
          <p:cNvPr id="26" name="Group 2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8" name="Picture 27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29" name="Picture 28"/>
            <p:cNvPicPr>
              <a:picLocks noChangeAspect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30" name="Picture 29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1" name="Group 30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36" name="Rectangle 35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37" name="Picture 36"/>
              <p:cNvPicPr>
                <a:picLocks noChangeAspect="1"/>
              </p:cNvPicPr>
              <p:nvPr userDrawn="1"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32" name="Picture 31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3" name="Picture 32"/>
            <p:cNvPicPr>
              <a:picLocks noChangeAspect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34" name="Picture 33"/>
            <p:cNvPicPr>
              <a:picLocks noChangeAspect="1"/>
            </p:cNvPicPr>
            <p:nvPr userDrawn="1"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5838C6F-2712-40E5-B33C-0F633F5A2BC1}"/>
              </a:ext>
            </a:extLst>
          </p:cNvPr>
          <p:cNvGrpSpPr/>
          <p:nvPr userDrawn="1"/>
        </p:nvGrpSpPr>
        <p:grpSpPr>
          <a:xfrm>
            <a:off x="208806" y="3605919"/>
            <a:ext cx="4259613" cy="2063948"/>
            <a:chOff x="1367874" y="3724026"/>
            <a:chExt cx="4259613" cy="2063948"/>
          </a:xfrm>
        </p:grpSpPr>
        <p:pic>
          <p:nvPicPr>
            <p:cNvPr id="38" name="Picture 8" descr="Related image">
              <a:extLst>
                <a:ext uri="{FF2B5EF4-FFF2-40B4-BE49-F238E27FC236}">
                  <a16:creationId xmlns:a16="http://schemas.microsoft.com/office/drawing/2014/main" id="{C347F2E1-32C3-42DE-A641-A761A9BC8457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951" t="10377" r="11299" b="16033"/>
            <a:stretch/>
          </p:blipFill>
          <p:spPr bwMode="auto">
            <a:xfrm>
              <a:off x="1451557" y="4417174"/>
              <a:ext cx="658490" cy="63971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38" descr="Image result for youtube icon png">
              <a:extLst>
                <a:ext uri="{FF2B5EF4-FFF2-40B4-BE49-F238E27FC236}">
                  <a16:creationId xmlns:a16="http://schemas.microsoft.com/office/drawing/2014/main" id="{433171C4-5851-4396-BA52-6A4F1EB08AA1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7874" y="5129484"/>
              <a:ext cx="658490" cy="658490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" name="Picture 6" descr="Image result for website icon png">
              <a:extLst>
                <a:ext uri="{FF2B5EF4-FFF2-40B4-BE49-F238E27FC236}">
                  <a16:creationId xmlns:a16="http://schemas.microsoft.com/office/drawing/2014/main" id="{700B0FFF-4324-4D36-ABB6-514B1D0CC3D6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87"/>
            <a:stretch/>
          </p:blipFill>
          <p:spPr bwMode="auto">
            <a:xfrm>
              <a:off x="1496281" y="3724026"/>
              <a:ext cx="658490" cy="618404"/>
            </a:xfrm>
            <a:prstGeom prst="rect">
              <a:avLst/>
            </a:prstGeom>
            <a:noFill/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A5E2B65C-C975-427A-8BB0-A7D46DE78454}"/>
                </a:ext>
              </a:extLst>
            </p:cNvPr>
            <p:cNvSpPr txBox="1"/>
            <p:nvPr userDrawn="1"/>
          </p:nvSpPr>
          <p:spPr>
            <a:xfrm>
              <a:off x="2137507" y="3833173"/>
              <a:ext cx="34899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https://msie4.ait.ac.th/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5D1A48ED-6076-4329-BBEF-FBED22F94A4E}"/>
                </a:ext>
              </a:extLst>
            </p:cNvPr>
            <p:cNvSpPr txBox="1"/>
            <p:nvPr userDrawn="1"/>
          </p:nvSpPr>
          <p:spPr>
            <a:xfrm>
              <a:off x="2060031" y="5269018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MSIE 4.0 Channel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D629B7C-F449-4D17-9736-3DF1838E5F47}"/>
                </a:ext>
              </a:extLst>
            </p:cNvPr>
            <p:cNvSpPr txBox="1"/>
            <p:nvPr userDrawn="1"/>
          </p:nvSpPr>
          <p:spPr>
            <a:xfrm>
              <a:off x="2109384" y="4536977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@MSIE4Thailand</a:t>
              </a: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:a16="http://schemas.microsoft.com/office/drawing/2014/main" id="{F67F8699-7B71-4797-B9A1-850CF5BF8DCB}"/>
              </a:ext>
            </a:extLst>
          </p:cNvPr>
          <p:cNvSpPr txBox="1"/>
          <p:nvPr userDrawn="1"/>
        </p:nvSpPr>
        <p:spPr>
          <a:xfrm>
            <a:off x="4042475" y="3672689"/>
            <a:ext cx="631100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solidFill>
                  <a:srgbClr val="002060"/>
                </a:solidFill>
              </a:rPr>
              <a:t>Together We Will Make Our Education Stronger</a:t>
            </a:r>
          </a:p>
        </p:txBody>
      </p:sp>
    </p:spTree>
    <p:extLst>
      <p:ext uri="{BB962C8B-B14F-4D97-AF65-F5344CB8AC3E}">
        <p14:creationId xmlns:p14="http://schemas.microsoft.com/office/powerpoint/2010/main" val="28608966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788607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A7A579E-4B74-4964-A53B-FB8332EF50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EC04A4-EEFA-4B33-8F0B-8AD3425CE2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F46A3A-1AE9-4421-975B-95106E57737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2ECF4F-5EC1-4EF5-ABA2-A2BF923008D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6227D0-FBCE-4F46-A81F-6B494FE79A6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4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2D2C98-E128-431B-B44D-4E0429A369B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48931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3" r:id="rId3"/>
    <p:sldLayoutId id="2147483662" r:id="rId4"/>
    <p:sldLayoutId id="2147483664" r:id="rId5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image" Target="../media/image28.png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3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9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2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18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3.png"/><Relationship Id="rId5" Type="http://schemas.openxmlformats.org/officeDocument/2006/relationships/image" Target="../media/image39.wmf"/><Relationship Id="rId4" Type="http://schemas.openxmlformats.org/officeDocument/2006/relationships/oleObject" Target="../embeddings/oleObject19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40.wmf"/><Relationship Id="rId4" Type="http://schemas.openxmlformats.org/officeDocument/2006/relationships/oleObject" Target="../embeddings/oleObject20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1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2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2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4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25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image" Target="../media/image55.png"/><Relationship Id="rId7" Type="http://schemas.openxmlformats.org/officeDocument/2006/relationships/image" Target="../media/image5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52.w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54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7" Type="http://schemas.openxmlformats.org/officeDocument/2006/relationships/image" Target="../media/image5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56.wmf"/><Relationship Id="rId4" Type="http://schemas.openxmlformats.org/officeDocument/2006/relationships/oleObject" Target="../embeddings/oleObject29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image" Target="../media/image60.png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63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image" Target="../media/image67.png"/><Relationship Id="rId7" Type="http://schemas.openxmlformats.org/officeDocument/2006/relationships/image" Target="../media/image6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60.wmf"/><Relationship Id="rId4" Type="http://schemas.openxmlformats.org/officeDocument/2006/relationships/oleObject" Target="../embeddings/oleObject33.bin"/><Relationship Id="rId9" Type="http://schemas.openxmlformats.org/officeDocument/2006/relationships/image" Target="../media/image62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8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7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17.png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22.wmf"/><Relationship Id="rId5" Type="http://schemas.openxmlformats.org/officeDocument/2006/relationships/image" Target="../media/image19.w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21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image" Target="../media/image28.png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26.wmf"/><Relationship Id="rId4" Type="http://schemas.openxmlformats.org/officeDocument/2006/relationships/image" Target="../media/image32.png"/><Relationship Id="rId9" Type="http://schemas.openxmlformats.org/officeDocument/2006/relationships/oleObject" Target="../embeddings/oleObject1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4800" dirty="0">
                <a:solidFill>
                  <a:srgbClr val="002060"/>
                </a:solidFill>
              </a:rPr>
              <a:t>Applied Data Analytics</a:t>
            </a:r>
          </a:p>
          <a:p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735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ampling Distribution of Sample Proportion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ac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b="-2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u="sng" dirty="0"/>
                  <a:t>Z Formula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  					</a:t>
                </a:r>
              </a:p>
              <a:p>
                <a:pPr marL="0" indent="0">
                  <a:buNone/>
                </a:pPr>
                <a:r>
                  <a:rPr lang="en-US" dirty="0"/>
                  <a:t>					or</a:t>
                </a:r>
              </a:p>
              <a:p>
                <a:pPr marL="0" indent="0">
                  <a:buNone/>
                </a:pPr>
                <a:r>
                  <a:rPr lang="en-US" dirty="0"/>
                  <a:t>	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•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acc>
                          <m:accPr>
                            <m:chr m:val="̂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acc>
                      </m:sub>
                    </m:sSub>
                  </m:oMath>
                </a14:m>
                <a:r>
                  <a:rPr lang="en-US" dirty="0"/>
                  <a:t>  is referred to as the standard error of the proportion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4"/>
                <a:stretch>
                  <a:fillRect l="-1175" t="-2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DE3E1EF-8446-4B8C-AC9D-FE927B8262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19C0B7D-FE91-4429-B06F-085A388702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17015"/>
              </p:ext>
            </p:extLst>
          </p:nvPr>
        </p:nvGraphicFramePr>
        <p:xfrm>
          <a:off x="3670300" y="2855912"/>
          <a:ext cx="1403350" cy="137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5" name="Equation" r:id="rId5" imgW="1396800" imgH="1371600" progId="Equation.DSMT4">
                  <p:embed/>
                </p:oleObj>
              </mc:Choice>
              <mc:Fallback>
                <p:oleObj name="Equation" r:id="rId5" imgW="1396800" imgH="1371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0300" y="2855912"/>
                        <a:ext cx="1403350" cy="137636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24AB85F4-7C79-4A4A-ABE8-FD0C3DC23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6B58A51-A79E-486E-887B-99503680E6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9284317"/>
              </p:ext>
            </p:extLst>
          </p:nvPr>
        </p:nvGraphicFramePr>
        <p:xfrm>
          <a:off x="6748808" y="2821522"/>
          <a:ext cx="2286000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6" name="Equation" r:id="rId7" imgW="2286000" imgH="1396800" progId="Equation.DSMT4">
                  <p:embed/>
                </p:oleObj>
              </mc:Choice>
              <mc:Fallback>
                <p:oleObj name="Equation" r:id="rId7" imgW="2286000" imgH="1396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8808" y="2821522"/>
                        <a:ext cx="2286000" cy="13970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93004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ampling Distribution of Sample Proportion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ac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b="-2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u="sng" dirty="0"/>
              <a:t>Example</a:t>
            </a:r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dirty="0"/>
              <a:t>Suppose 60% of the electrical contractors in a region use a particular brand of wire.  Find the probability of taking a random sample of size 120 from these electrical contractors and finding that at most 50% use that brand of wire?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9541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ampling Distribution of Sample Proportion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ac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b="-2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u="sng" dirty="0"/>
                  <a:t>Solution:</a:t>
                </a:r>
              </a:p>
              <a:p>
                <a:pPr marL="0" indent="0">
                  <a:buNone/>
                </a:pPr>
                <a:r>
                  <a:rPr lang="en-US" dirty="0"/>
                  <a:t>We know </a:t>
                </a:r>
                <a:r>
                  <a:rPr lang="en-US" i="1" dirty="0"/>
                  <a:t>p</a:t>
                </a:r>
                <a:r>
                  <a:rPr lang="en-US" dirty="0"/>
                  <a:t>=0.6.  So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𝑝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𝑞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5</m:t>
                    </m:r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dirty="0"/>
                  <a:t> Hence,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acc>
                  </m:oMath>
                </a14:m>
                <a:r>
                  <a:rPr lang="en-US" dirty="0"/>
                  <a:t> follows a normal distribution with:</a:t>
                </a:r>
              </a:p>
              <a:p>
                <a:pPr marL="0" indent="0">
                  <a:buNone/>
                </a:pPr>
                <a:r>
                  <a:rPr lang="en-US" dirty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acc>
                          <m:accPr>
                            <m:chr m:val="̂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acc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0.6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acc>
                          <m:accPr>
                            <m:chr m:val="̂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acc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𝑝𝑞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rad>
                    <m:r>
                      <a:rPr lang="en-US" b="0" i="1" smtClean="0">
                        <a:latin typeface="Cambria Math" panose="02040503050406030204" pitchFamily="18" charset="0"/>
                      </a:rPr>
                      <m:t>=0.0447</m:t>
                    </m:r>
                  </m:oMath>
                </a14:m>
                <a:endParaRPr lang="en-US" b="0" i="1" dirty="0">
                  <a:latin typeface="Cambria Math" panose="02040503050406030204" pitchFamily="18" charset="0"/>
                </a:endParaRPr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dirty="0"/>
                  <a:t> 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begChr m:val="{"/>
                        <m:endChr m:val="}"/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̂"/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acc>
                        <m:r>
                          <a:rPr lang="en-US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0.5</m:t>
                        </m:r>
                      </m:e>
                    </m:d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begChr m:val="{"/>
                        <m:endChr m:val="}"/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acc>
                              <m:accPr>
                                <m:chr m:val="̂"/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e>
                            </m:acc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b="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𝜇</m:t>
                                </m:r>
                              </m:e>
                              <m:sub>
                                <m:acc>
                                  <m:accPr>
                                    <m:chr m:val="̂"/>
                                    <m:ctrlPr>
                                      <a:rPr lang="en-US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b="0" i="1" dirty="0" smtClean="0"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</m:acc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b="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𝜎</m:t>
                                </m:r>
                              </m:e>
                              <m:sub>
                                <m:acc>
                                  <m:accPr>
                                    <m:chr m:val="̂"/>
                                    <m:ctrlPr>
                                      <a:rPr lang="en-US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b="0" i="1" dirty="0" smtClean="0"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</m:acc>
                              </m:sub>
                            </m:sSub>
                          </m:den>
                        </m:f>
                        <m:r>
                          <a:rPr lang="en-US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f>
                          <m:fPr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.5−0.6</m:t>
                            </m:r>
                          </m:num>
                          <m:den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.0447</m:t>
                            </m:r>
                          </m:den>
                        </m:f>
                      </m:e>
                    </m:d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begChr m:val="{"/>
                        <m:endChr m:val="}"/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−2.24</m:t>
                        </m:r>
                      </m:e>
                    </m:d>
                  </m:oMath>
                </a14:m>
                <a:r>
                  <a:rPr lang="en-US" dirty="0"/>
                  <a:t>  (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~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en-US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,1</m:t>
                        </m:r>
                      </m:e>
                    </m:d>
                  </m:oMath>
                </a14:m>
                <a:r>
                  <a:rPr lang="en-US" dirty="0"/>
                  <a:t>)</a:t>
                </a:r>
              </a:p>
              <a:p>
                <a:pPr marL="0" indent="0" algn="just">
                  <a:buNone/>
                </a:pPr>
                <a:r>
                  <a:rPr lang="en-US" dirty="0"/>
                  <a:t>                      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Φ</m:t>
                    </m:r>
                    <m:d>
                      <m:dPr>
                        <m:ctrlPr>
                          <a:rPr lang="el-GR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2.24</m:t>
                        </m:r>
                      </m:e>
                    </m:d>
                    <m:r>
                      <a:rPr lang="en-US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0.0125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175" t="-2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5377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atistical Esti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/>
              <a:t>• </a:t>
            </a:r>
            <a:r>
              <a:rPr lang="en-US" b="1" dirty="0"/>
              <a:t>Point estimate</a:t>
            </a:r>
            <a:r>
              <a:rPr lang="en-US" dirty="0"/>
              <a:t> -- the single value of a statistic calculated from a sample </a:t>
            </a:r>
          </a:p>
          <a:p>
            <a:pPr marL="0" indent="0">
              <a:buNone/>
            </a:pPr>
            <a:r>
              <a:rPr lang="en-US" dirty="0"/>
              <a:t>		</a:t>
            </a:r>
          </a:p>
          <a:p>
            <a:pPr marL="0" indent="0" algn="just">
              <a:buNone/>
            </a:pPr>
            <a:r>
              <a:rPr lang="en-US" dirty="0"/>
              <a:t>• </a:t>
            </a:r>
            <a:r>
              <a:rPr lang="en-US" b="1" dirty="0"/>
              <a:t>Interval Estimate</a:t>
            </a:r>
            <a:r>
              <a:rPr lang="en-US" dirty="0"/>
              <a:t> -- a range of values determined from a sample statistic(s) and standardized statistics, such as the </a:t>
            </a:r>
            <a:r>
              <a:rPr lang="en-US" i="1" dirty="0"/>
              <a:t>z-</a:t>
            </a:r>
            <a:r>
              <a:rPr lang="en-US" dirty="0"/>
              <a:t>value, the t-value, etc. 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u="sng" dirty="0"/>
              <a:t>How to construct an interval estimate</a:t>
            </a:r>
            <a:r>
              <a:rPr lang="en-US" dirty="0"/>
              <a:t>?</a:t>
            </a:r>
          </a:p>
          <a:p>
            <a:pPr marL="0" indent="0">
              <a:buNone/>
            </a:pPr>
            <a:r>
              <a:rPr lang="en-US" dirty="0"/>
              <a:t>	1. </a:t>
            </a:r>
            <a:r>
              <a:rPr lang="en-US" sz="2600" i="1" dirty="0"/>
              <a:t>Select the appropriate standardized statistic based on sampling</a:t>
            </a:r>
          </a:p>
          <a:p>
            <a:pPr marL="0" indent="0">
              <a:buNone/>
            </a:pPr>
            <a:r>
              <a:rPr lang="en-US" sz="2600" i="1" dirty="0"/>
              <a:t>                distribution.</a:t>
            </a:r>
          </a:p>
          <a:p>
            <a:pPr marL="0" indent="0">
              <a:buNone/>
            </a:pPr>
            <a:r>
              <a:rPr lang="en-US" sz="2600" i="1" dirty="0"/>
              <a:t>	2. Select the critical values of the standardized statistic based on the</a:t>
            </a:r>
          </a:p>
          <a:p>
            <a:pPr marL="0" indent="0">
              <a:buNone/>
            </a:pPr>
            <a:r>
              <a:rPr lang="en-US" sz="2600" i="1" dirty="0"/>
              <a:t>	    desired level of confidence.</a:t>
            </a:r>
          </a:p>
          <a:p>
            <a:pPr marL="0" indent="0">
              <a:buNone/>
            </a:pPr>
            <a:r>
              <a:rPr lang="en-US" sz="2600" i="1" dirty="0"/>
              <a:t>	3. Construct the confidence interval with the sample statistic observed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97384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quired Properties of Point Estimat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dirty="0"/>
              <a:t>Before using a sample statistic as a point estimator, we should check to see whether the sample statistic has the following properties associated with good point estimators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	Unbiasedness</a:t>
            </a:r>
          </a:p>
          <a:p>
            <a:pPr marL="0" indent="0">
              <a:buNone/>
            </a:pPr>
            <a:r>
              <a:rPr lang="en-US" dirty="0"/>
              <a:t>•	Efficiency</a:t>
            </a:r>
          </a:p>
          <a:p>
            <a:pPr marL="0" indent="0">
              <a:buNone/>
            </a:pPr>
            <a:r>
              <a:rPr lang="en-US" dirty="0"/>
              <a:t>•	Consistency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78266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quired Properties of Point Estimat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sz="3800" b="1" u="sng" dirty="0"/>
              <a:t>Unbiasedness</a:t>
            </a:r>
          </a:p>
          <a:p>
            <a:pPr marL="0" indent="0">
              <a:buNone/>
            </a:pPr>
            <a:r>
              <a:rPr lang="en-US" sz="3800" dirty="0"/>
              <a:t>The expected value of the sample statistic is equal to the population parameter being estimated: an </a:t>
            </a:r>
            <a:r>
              <a:rPr lang="en-US" sz="3800" i="1" u="sng" dirty="0"/>
              <a:t>unbiased estimator </a:t>
            </a:r>
            <a:r>
              <a:rPr lang="en-US" sz="3800" dirty="0"/>
              <a:t>of the population parameter.</a:t>
            </a:r>
          </a:p>
          <a:p>
            <a:pPr marL="0" indent="0">
              <a:buNone/>
            </a:pPr>
            <a:endParaRPr lang="en-US" sz="3800" dirty="0"/>
          </a:p>
          <a:p>
            <a:pPr marL="0" indent="0">
              <a:buNone/>
            </a:pPr>
            <a:r>
              <a:rPr lang="en-US" sz="3800" b="1" u="sng" dirty="0"/>
              <a:t>Efficiency</a:t>
            </a:r>
          </a:p>
          <a:p>
            <a:pPr marL="0" indent="0">
              <a:buNone/>
            </a:pPr>
            <a:r>
              <a:rPr lang="en-US" sz="3800" dirty="0"/>
              <a:t>Given two unbiased estimators of the same population parameter, the point estimator with the </a:t>
            </a:r>
            <a:r>
              <a:rPr lang="en-US" sz="3800" i="1" u="sng" dirty="0"/>
              <a:t>smaller standard deviation </a:t>
            </a:r>
            <a:r>
              <a:rPr lang="en-US" sz="3800" dirty="0"/>
              <a:t>is said to have </a:t>
            </a:r>
            <a:r>
              <a:rPr lang="en-US" sz="3800" i="1" u="sng" dirty="0"/>
              <a:t>greater relative efficiency </a:t>
            </a:r>
            <a:r>
              <a:rPr lang="en-US" sz="3800" dirty="0"/>
              <a:t>than the other.</a:t>
            </a:r>
          </a:p>
          <a:p>
            <a:pPr marL="0" indent="0">
              <a:buNone/>
            </a:pPr>
            <a:endParaRPr lang="en-US" sz="3800" dirty="0"/>
          </a:p>
          <a:p>
            <a:pPr marL="0" indent="0">
              <a:buNone/>
            </a:pPr>
            <a:r>
              <a:rPr lang="en-US" sz="3800" b="1" u="sng" dirty="0"/>
              <a:t>Consistency</a:t>
            </a:r>
          </a:p>
          <a:p>
            <a:pPr marL="0" indent="0" algn="just">
              <a:buNone/>
            </a:pPr>
            <a:r>
              <a:rPr lang="en-US" sz="3800" dirty="0"/>
              <a:t>A point estimator is </a:t>
            </a:r>
            <a:r>
              <a:rPr lang="en-US" sz="3800" i="1" u="sng" dirty="0"/>
              <a:t>consistent</a:t>
            </a:r>
            <a:r>
              <a:rPr lang="en-US" sz="3800" dirty="0"/>
              <a:t> if the values of the point estimator tend to become closer to the population parameter as the sample size becomes larger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85524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val Estimation for Mean – Large S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u="sng" dirty="0"/>
              <a:t>Point estimat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u="sng" dirty="0"/>
              <a:t>Interval Estimate</a:t>
            </a:r>
          </a:p>
          <a:p>
            <a:pPr marL="0" indent="0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dirty="0"/>
              <a:t>				    	or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C93B192-864A-4887-9BF3-CEA8692D0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144A3BE-31C6-41C8-A996-67CF4FEA68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933818"/>
              </p:ext>
            </p:extLst>
          </p:nvPr>
        </p:nvGraphicFramePr>
        <p:xfrm>
          <a:off x="4872038" y="2249488"/>
          <a:ext cx="1109662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8" name="Equation" r:id="rId3" imgW="1104840" imgH="939600" progId="Equation.DSMT4">
                  <p:embed/>
                </p:oleObj>
              </mc:Choice>
              <mc:Fallback>
                <p:oleObj name="Equation" r:id="rId3" imgW="1104840" imgH="939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2038" y="2249488"/>
                        <a:ext cx="1109662" cy="9398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5602FC45-2700-4E1D-8A8B-590855A989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3FEC0ABF-0718-41A3-9E73-EAA4477B6E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5325904"/>
              </p:ext>
            </p:extLst>
          </p:nvPr>
        </p:nvGraphicFramePr>
        <p:xfrm>
          <a:off x="4232280" y="3766441"/>
          <a:ext cx="3403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9" name="Equation" r:id="rId5" imgW="3403440" imgH="520560" progId="Equation.DSMT4">
                  <p:embed/>
                </p:oleObj>
              </mc:Choice>
              <mc:Fallback>
                <p:oleObj name="Equation" r:id="rId5" imgW="3403440" imgH="5205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2280" y="3766441"/>
                        <a:ext cx="3403600" cy="5238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B3583D80-F3A1-4E41-BD9A-DD2C3C5FA8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52E149D6-1F58-49FC-9F56-8948401C1F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8905944"/>
              </p:ext>
            </p:extLst>
          </p:nvPr>
        </p:nvGraphicFramePr>
        <p:xfrm>
          <a:off x="4089400" y="4752975"/>
          <a:ext cx="3784600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0" name="Equation" r:id="rId7" imgW="3784320" imgH="863280" progId="Equation.DSMT4">
                  <p:embed/>
                </p:oleObj>
              </mc:Choice>
              <mc:Fallback>
                <p:oleObj name="Equation" r:id="rId7" imgW="3784320" imgH="8632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9400" y="4752975"/>
                        <a:ext cx="3784600" cy="8588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9203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val Estimation for Mean – Large S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b="1" dirty="0"/>
          </a:p>
          <a:p>
            <a:pPr marL="0" indent="0" algn="ctr">
              <a:buNone/>
            </a:pPr>
            <a:endParaRPr lang="en-US" b="1" dirty="0"/>
          </a:p>
          <a:p>
            <a:pPr marL="0" indent="0" algn="ctr">
              <a:buNone/>
            </a:pPr>
            <a:endParaRPr lang="en-US" b="1" dirty="0"/>
          </a:p>
          <a:p>
            <a:pPr marL="0" indent="0" algn="ctr">
              <a:buNone/>
            </a:pPr>
            <a:endParaRPr lang="en-US" b="1" dirty="0"/>
          </a:p>
          <a:p>
            <a:pPr marL="0" indent="0" algn="ctr">
              <a:buNone/>
            </a:pPr>
            <a:endParaRPr lang="en-US" b="1" dirty="0"/>
          </a:p>
          <a:p>
            <a:pPr marL="0" indent="0" algn="ctr">
              <a:buNone/>
            </a:pPr>
            <a:endParaRPr lang="en-US" b="1" dirty="0"/>
          </a:p>
          <a:p>
            <a:pPr marL="0" indent="0" algn="ctr">
              <a:buNone/>
            </a:pPr>
            <a:endParaRPr lang="en-US" b="1" dirty="0"/>
          </a:p>
          <a:p>
            <a:pPr marL="0" indent="0" algn="ctr">
              <a:buNone/>
            </a:pPr>
            <a:r>
              <a:rPr lang="en-US" b="1" dirty="0"/>
              <a:t>Distribution of Sample Mean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A6D476D-E609-4488-89B8-35ABB2023A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443E186-FA3B-4BDF-9762-DA52058566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6645435"/>
              </p:ext>
            </p:extLst>
          </p:nvPr>
        </p:nvGraphicFramePr>
        <p:xfrm>
          <a:off x="3521071" y="1785378"/>
          <a:ext cx="5551488" cy="3438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2" name="Visio" r:id="rId3" imgW="6079680" imgH="3763800" progId="Visio.Drawing.11">
                  <p:embed/>
                </p:oleObj>
              </mc:Choice>
              <mc:Fallback>
                <p:oleObj name="Visio" r:id="rId3" imgW="6079680" imgH="37638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1071" y="1785378"/>
                        <a:ext cx="5551488" cy="3438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967529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val Estimation for Mean – Large S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u="sng" dirty="0"/>
                  <a:t>Probability Interpretation of the Level of Confidence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Notes:</a:t>
                </a:r>
              </a:p>
              <a:p>
                <a:pPr marL="0" indent="0">
                  <a:buNone/>
                </a:pPr>
                <a:r>
                  <a:rPr lang="en-US" dirty="0"/>
                  <a:t>•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</m:d>
                  </m:oMath>
                </a14:m>
                <a:r>
                  <a:rPr lang="en-US" dirty="0"/>
                  <a:t>	 	: confidence coefficient</a:t>
                </a:r>
              </a:p>
              <a:p>
                <a:pPr marL="0" indent="0">
                  <a:buNone/>
                </a:pPr>
                <a:r>
                  <a:rPr lang="en-US" dirty="0"/>
                  <a:t>• 100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%</m:t>
                    </m:r>
                  </m:oMath>
                </a14:m>
                <a:r>
                  <a:rPr lang="en-US" dirty="0"/>
                  <a:t> 	: confidence level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175" t="-2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A6D476D-E609-4488-89B8-35ABB2023A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45455D2-B0A3-421A-8B51-B26DCD16A5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90880" y="2609855"/>
          <a:ext cx="5440362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6" name="Equation" r:id="rId4" imgW="5435280" imgH="888840" progId="Equation.DSMT4">
                  <p:embed/>
                </p:oleObj>
              </mc:Choice>
              <mc:Fallback>
                <p:oleObj name="Equation" r:id="rId4" imgW="5435280" imgH="888840" progId="Equation.DSMT4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245455D2-B0A3-421A-8B51-B26DCD16A5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80" y="2609855"/>
                        <a:ext cx="5440362" cy="8842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969848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val Estimation for Mean – Large S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u="sng" dirty="0"/>
                  <a:t>Example</a:t>
                </a:r>
              </a:p>
              <a:p>
                <a:pPr marL="0" indent="0" algn="just">
                  <a:buNone/>
                </a:pPr>
                <a:r>
                  <a:rPr lang="en-US" dirty="0"/>
                  <a:t>Given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b="0" i="1" smtClean="0">
                        <a:latin typeface="Cambria Math" panose="02040503050406030204" pitchFamily="18" charset="0"/>
                      </a:rPr>
                      <m:t>=4.26</m:t>
                    </m:r>
                  </m:oMath>
                </a14:m>
                <a:r>
                  <a:rPr lang="en-US" dirty="0"/>
                  <a:t> ,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𝜎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.1</m:t>
                    </m:r>
                  </m:oMath>
                </a14:m>
                <a:r>
                  <a:rPr lang="en-US" dirty="0"/>
                  <a:t> 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60</m:t>
                    </m:r>
                  </m:oMath>
                </a14:m>
                <a:r>
                  <a:rPr lang="en-US" dirty="0"/>
                  <a:t>. Construct the 95% confidence interval for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US" dirty="0"/>
                  <a:t> .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en-US" dirty="0"/>
                  <a:t> 	 </a:t>
                </a:r>
              </a:p>
              <a:p>
                <a:pPr marL="0" indent="0">
                  <a:buNone/>
                </a:pPr>
                <a:r>
                  <a:rPr lang="en-US" dirty="0"/>
                  <a:t> 	 </a:t>
                </a:r>
              </a:p>
              <a:p>
                <a:pPr marL="0" indent="0">
                  <a:buNone/>
                </a:pPr>
                <a:r>
                  <a:rPr lang="en-US" dirty="0"/>
                  <a:t> 	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75" t="-2408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4BA4DE5-2E71-4797-A4AB-01ACE71611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29239" y="3284514"/>
            <a:ext cx="9413249" cy="2585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1342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4800" dirty="0">
                <a:solidFill>
                  <a:srgbClr val="002060"/>
                </a:solidFill>
              </a:rPr>
              <a:t>Session 2: Statistical Inferences</a:t>
            </a:r>
          </a:p>
          <a:p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5484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val Estimation for Mean – Large S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5609650" cy="4303509"/>
              </a:xfrm>
            </p:spPr>
            <p:txBody>
              <a:bodyPr>
                <a:normAutofit fontScale="85000" lnSpcReduction="10000"/>
              </a:bodyPr>
              <a:lstStyle/>
              <a:p>
                <a:pPr algn="just"/>
                <a:endParaRPr lang="en-US" i="1" dirty="0"/>
              </a:p>
              <a:p>
                <a:pPr algn="just"/>
                <a:r>
                  <a:rPr lang="en-US" i="1" dirty="0"/>
                  <a:t>Note that there are many confidence intervals for a population mean with the same confidence level.</a:t>
                </a:r>
              </a:p>
              <a:p>
                <a:pPr marL="0" indent="0" algn="just">
                  <a:buNone/>
                </a:pPr>
                <a:endParaRPr lang="en-US" i="1" dirty="0"/>
              </a:p>
              <a:p>
                <a:pPr algn="just"/>
                <a:r>
                  <a:rPr lang="en-US" i="1" dirty="0"/>
                  <a:t>If we repeat the sampling process, then for different samples we will have different confident intervals.  On average, about </a:t>
                </a:r>
                <a:r>
                  <a:rPr lang="en-US" dirty="0"/>
                  <a:t>100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%</m:t>
                    </m:r>
                  </m:oMath>
                </a14:m>
                <a:r>
                  <a:rPr lang="en-US" i="1" dirty="0"/>
                  <a:t>  of the resulting confidence intervals will contain the population mean.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5609650" cy="4303509"/>
              </a:xfrm>
              <a:blipFill>
                <a:blip r:embed="rId2"/>
                <a:stretch>
                  <a:fillRect l="-1413" r="-17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32C652F-7545-4A76-B7B2-3C5964EFD58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2983" y="1581338"/>
            <a:ext cx="4692658" cy="3931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12293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val Estimation for Mean – Large S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u="sng" dirty="0"/>
                  <a:t>When </a:t>
                </a:r>
                <a14:m>
                  <m:oMath xmlns:m="http://schemas.openxmlformats.org/officeDocument/2006/math">
                    <m:r>
                      <a:rPr lang="en-US" i="1" u="sng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𝜎</m:t>
                    </m:r>
                  </m:oMath>
                </a14:m>
                <a:r>
                  <a:rPr lang="en-US" u="sng" dirty="0"/>
                  <a:t> is unknown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Z Values for Some of the Common Levels of Confidence: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175" t="-2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455B6AF-FA6A-401D-99CD-FDCD33AA92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56178"/>
              </p:ext>
            </p:extLst>
          </p:nvPr>
        </p:nvGraphicFramePr>
        <p:xfrm>
          <a:off x="5384800" y="1581150"/>
          <a:ext cx="37846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2" name="Equation" r:id="rId4" imgW="3784320" imgH="863280" progId="Equation.DSMT4">
                  <p:embed/>
                </p:oleObj>
              </mc:Choice>
              <mc:Fallback>
                <p:oleObj name="Equation" r:id="rId4" imgW="3784320" imgH="8632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4800" y="1581150"/>
                        <a:ext cx="3784600" cy="8572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Table 7">
                <a:extLst>
                  <a:ext uri="{FF2B5EF4-FFF2-40B4-BE49-F238E27FC236}">
                    <a16:creationId xmlns:a16="http://schemas.microsoft.com/office/drawing/2014/main" id="{46A109F5-8309-40B9-BAB9-3F81C273CA4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59530055"/>
                  </p:ext>
                </p:extLst>
              </p:nvPr>
            </p:nvGraphicFramePr>
            <p:xfrm>
              <a:off x="3614743" y="3391694"/>
              <a:ext cx="4892676" cy="256032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2446338">
                      <a:extLst>
                        <a:ext uri="{9D8B030D-6E8A-4147-A177-3AD203B41FA5}">
                          <a16:colId xmlns:a16="http://schemas.microsoft.com/office/drawing/2014/main" val="2540825699"/>
                        </a:ext>
                      </a:extLst>
                    </a:gridCol>
                    <a:gridCol w="2446338">
                      <a:extLst>
                        <a:ext uri="{9D8B030D-6E8A-4147-A177-3AD203B41FA5}">
                          <a16:colId xmlns:a16="http://schemas.microsoft.com/office/drawing/2014/main" val="4241933785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Confidence level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b="1" i="1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1" i="1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f>
                                      <m:fPr>
                                        <m:type m:val="skw"/>
                                        <m:ctrlPr>
                                          <a:rPr lang="en-US" sz="2800" b="1" i="1" smtClean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800" b="1" i="1" smtClean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𝜶</m:t>
                                        </m:r>
                                      </m:num>
                                      <m:den>
                                        <m:r>
                                          <a:rPr lang="en-US" sz="2800" b="1" i="1" smtClean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den>
                                    </m:f>
                                  </m:sub>
                                </m:sSub>
                              </m:oMath>
                            </m:oMathPara>
                          </a14:m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510631700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90%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95%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98%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99%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756285" algn="dec"/>
                            </a:tabLst>
                          </a:pPr>
                          <a:r>
                            <a:rPr lang="en-US" sz="2800" dirty="0">
                              <a:effectLst/>
                            </a:rPr>
                            <a:t>1.645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756285" algn="dec"/>
                            </a:tabLst>
                          </a:pPr>
                          <a:r>
                            <a:rPr lang="en-US" sz="2800" dirty="0">
                              <a:effectLst/>
                            </a:rPr>
                            <a:t>1.96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756285" algn="dec"/>
                            </a:tabLst>
                          </a:pPr>
                          <a:r>
                            <a:rPr lang="en-US" sz="2800" dirty="0">
                              <a:effectLst/>
                            </a:rPr>
                            <a:t>2.33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756285" algn="dec"/>
                            </a:tabLst>
                          </a:pPr>
                          <a:r>
                            <a:rPr lang="en-US" sz="2800" dirty="0">
                              <a:effectLst/>
                            </a:rPr>
                            <a:t>2.575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88663876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Table 7">
                <a:extLst>
                  <a:ext uri="{FF2B5EF4-FFF2-40B4-BE49-F238E27FC236}">
                    <a16:creationId xmlns:a16="http://schemas.microsoft.com/office/drawing/2014/main" id="{46A109F5-8309-40B9-BAB9-3F81C273CA4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59530055"/>
                  </p:ext>
                </p:extLst>
              </p:nvPr>
            </p:nvGraphicFramePr>
            <p:xfrm>
              <a:off x="3614743" y="3391694"/>
              <a:ext cx="4892676" cy="256032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2446338">
                      <a:extLst>
                        <a:ext uri="{9D8B030D-6E8A-4147-A177-3AD203B41FA5}">
                          <a16:colId xmlns:a16="http://schemas.microsoft.com/office/drawing/2014/main" val="2540825699"/>
                        </a:ext>
                      </a:extLst>
                    </a:gridCol>
                    <a:gridCol w="2446338">
                      <a:extLst>
                        <a:ext uri="{9D8B030D-6E8A-4147-A177-3AD203B41FA5}">
                          <a16:colId xmlns:a16="http://schemas.microsoft.com/office/drawing/2014/main" val="4241933785"/>
                        </a:ext>
                      </a:extLst>
                    </a:gridCol>
                  </a:tblGrid>
                  <a:tr h="85344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Confidence level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6"/>
                          <a:stretch>
                            <a:fillRect l="-100249" t="-12143" r="-498" b="-22642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10631700"/>
                      </a:ext>
                    </a:extLst>
                  </a:tr>
                  <a:tr h="170688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90%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95%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98%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99%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756285" algn="dec"/>
                            </a:tabLst>
                          </a:pPr>
                          <a:r>
                            <a:rPr lang="en-US" sz="2800" dirty="0">
                              <a:effectLst/>
                            </a:rPr>
                            <a:t>1.645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756285" algn="dec"/>
                            </a:tabLst>
                          </a:pPr>
                          <a:r>
                            <a:rPr lang="en-US" sz="2800" dirty="0">
                              <a:effectLst/>
                            </a:rPr>
                            <a:t>1.96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756285" algn="dec"/>
                            </a:tabLst>
                          </a:pPr>
                          <a:r>
                            <a:rPr lang="en-US" sz="2800" dirty="0">
                              <a:effectLst/>
                            </a:rPr>
                            <a:t>2.33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756285" algn="dec"/>
                            </a:tabLst>
                          </a:pPr>
                          <a:r>
                            <a:rPr lang="en-US" sz="2800" dirty="0">
                              <a:effectLst/>
                            </a:rPr>
                            <a:t>2.575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886638765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43740584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val Estimation for Mean – Small S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u="sng" dirty="0"/>
              <a:t>Assumptions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•	The population has a normal distribution.</a:t>
            </a:r>
          </a:p>
          <a:p>
            <a:pPr marL="0" indent="0">
              <a:buNone/>
            </a:pPr>
            <a:r>
              <a:rPr lang="en-US" dirty="0"/>
              <a:t>•	The value of the population standard deviation is</a:t>
            </a:r>
          </a:p>
          <a:p>
            <a:pPr marL="0" indent="0">
              <a:buNone/>
            </a:pPr>
            <a:r>
              <a:rPr lang="en-US" dirty="0"/>
              <a:t>	unknown.</a:t>
            </a:r>
          </a:p>
          <a:p>
            <a:pPr marL="0" indent="0">
              <a:buNone/>
            </a:pPr>
            <a:r>
              <a:rPr lang="en-US" dirty="0"/>
              <a:t>•	The sample size is small, n &lt; 30.</a:t>
            </a:r>
          </a:p>
          <a:p>
            <a:pPr marL="0" indent="0">
              <a:buNone/>
            </a:pPr>
            <a:r>
              <a:rPr lang="en-US" u="sng" dirty="0"/>
              <a:t>Sampling distribution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•	Normal distribution is not appropriate</a:t>
            </a:r>
          </a:p>
          <a:p>
            <a:pPr marL="0" indent="0">
              <a:buNone/>
            </a:pPr>
            <a:r>
              <a:rPr lang="en-US" dirty="0"/>
              <a:t>•	Student distribution (i.e., </a:t>
            </a:r>
            <a:r>
              <a:rPr lang="en-US" i="1" dirty="0"/>
              <a:t>t </a:t>
            </a:r>
            <a:r>
              <a:rPr lang="en-US" dirty="0"/>
              <a:t>distribution) should be used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509258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val Estimation for Mean – Small S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u="sng" dirty="0"/>
                  <a:t>The Student (</a:t>
                </a:r>
                <a:r>
                  <a:rPr lang="en-US" i="1" u="sng" dirty="0"/>
                  <a:t>t</a:t>
                </a:r>
                <a:r>
                  <a:rPr lang="en-US" u="sng" dirty="0"/>
                  <a:t>) Distribution</a:t>
                </a:r>
              </a:p>
              <a:p>
                <a:pPr marL="0" indent="0">
                  <a:buNone/>
                </a:pPr>
                <a:endParaRPr lang="en-US" u="sng" dirty="0"/>
              </a:p>
              <a:p>
                <a:pPr marL="0" indent="0">
                  <a:buNone/>
                </a:pPr>
                <a:r>
                  <a:rPr lang="en-US" i="1" u="sng" dirty="0"/>
                  <a:t>Def.</a:t>
                </a:r>
                <a:r>
                  <a:rPr lang="en-US" dirty="0"/>
                  <a:t>  If </a:t>
                </a:r>
                <a:r>
                  <a:rPr lang="en-US" i="1" dirty="0"/>
                  <a:t>z</a:t>
                </a:r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dirty="0"/>
                  <a:t>  are independent standard normal and chi-square random variables then the random variable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follows the </a:t>
                </a:r>
                <a:r>
                  <a:rPr lang="en-US" i="1" dirty="0"/>
                  <a:t>t</a:t>
                </a:r>
                <a:r>
                  <a:rPr lang="en-US" dirty="0"/>
                  <a:t> distribution with </a:t>
                </a:r>
                <a:r>
                  <a:rPr lang="en-US" i="1" dirty="0"/>
                  <a:t>k</a:t>
                </a:r>
                <a:r>
                  <a:rPr lang="en-US" dirty="0"/>
                  <a:t> degrees of freedom</a:t>
                </a:r>
              </a:p>
              <a:p>
                <a:pPr marL="0" indent="0">
                  <a:buNone/>
                </a:pPr>
                <a:endParaRPr lang="en-US" u="sng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175" t="-2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1F6219B-DA6E-4CE5-83B6-85250EB7AC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27403F9D-34DC-435E-B987-0B6F6D9A6E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208F34E6-C72C-41A7-94A0-7E4D3B8B22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7166270"/>
              </p:ext>
            </p:extLst>
          </p:nvPr>
        </p:nvGraphicFramePr>
        <p:xfrm>
          <a:off x="4618325" y="3833396"/>
          <a:ext cx="1701800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2" name="Equation" r:id="rId4" imgW="1701720" imgH="1015920" progId="Equation.DSMT4">
                  <p:embed/>
                </p:oleObj>
              </mc:Choice>
              <mc:Fallback>
                <p:oleObj name="Equation" r:id="rId4" imgW="1701720" imgH="101592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8325" y="3833396"/>
                        <a:ext cx="1701800" cy="1011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464416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val Estimation for Mean – Small S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u="sng" dirty="0"/>
              <a:t>The </a:t>
            </a:r>
            <a:r>
              <a:rPr lang="en-US" i="1" u="sng" dirty="0"/>
              <a:t>t</a:t>
            </a:r>
            <a:r>
              <a:rPr lang="en-US" u="sng" dirty="0"/>
              <a:t> Distribution</a:t>
            </a:r>
          </a:p>
          <a:p>
            <a:pPr marL="0" indent="0">
              <a:buNone/>
            </a:pPr>
            <a:endParaRPr lang="en-US" u="sng" dirty="0"/>
          </a:p>
          <a:p>
            <a:pPr marL="0" indent="0">
              <a:buNone/>
            </a:pPr>
            <a:r>
              <a:rPr lang="en-US" dirty="0"/>
              <a:t>•	Developed by British statistician, William </a:t>
            </a:r>
            <a:r>
              <a:rPr lang="en-US" dirty="0" err="1"/>
              <a:t>Gosset</a:t>
            </a:r>
            <a:endParaRPr lang="en-US" dirty="0"/>
          </a:p>
          <a:p>
            <a:pPr marL="0" indent="0" algn="just">
              <a:buNone/>
            </a:pPr>
            <a:r>
              <a:rPr lang="en-US" dirty="0"/>
              <a:t>•	Symmetric, Unimodal, Mean = 0, flatter than a standard normal distribution (i.e., </a:t>
            </a:r>
            <a:r>
              <a:rPr lang="en-US" i="1" dirty="0"/>
              <a:t>z</a:t>
            </a:r>
            <a:r>
              <a:rPr lang="en-US" dirty="0"/>
              <a:t>- distribution)</a:t>
            </a:r>
          </a:p>
          <a:p>
            <a:pPr marL="0" indent="0">
              <a:buNone/>
            </a:pPr>
            <a:r>
              <a:rPr lang="en-US" dirty="0"/>
              <a:t>•	</a:t>
            </a:r>
            <a:r>
              <a:rPr lang="en-US" i="1" dirty="0"/>
              <a:t>t</a:t>
            </a:r>
            <a:r>
              <a:rPr lang="en-US" dirty="0"/>
              <a:t> formula:		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1F6219B-DA6E-4CE5-83B6-85250EB7AC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442C311-AC38-4B10-9BC0-1FB98C36FA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27600" y="4437063"/>
          <a:ext cx="1290638" cy="113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9" name="Equation" r:id="rId3" imgW="1295280" imgH="1143000" progId="Equation.DSMT4">
                  <p:embed/>
                </p:oleObj>
              </mc:Choice>
              <mc:Fallback>
                <p:oleObj name="Equation" r:id="rId3" imgW="1295280" imgH="114300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3442C311-AC38-4B10-9BC0-1FB98C36FA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7600" y="4437063"/>
                        <a:ext cx="1290638" cy="113823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013644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val Estimation for Mean – Small S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Confidence Intervals for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EE7536EE-10AD-4ABC-A88D-2C3734DE87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65E7476-5388-4CDF-AC2D-7BF8CDEBEC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0726004"/>
              </p:ext>
            </p:extLst>
          </p:nvPr>
        </p:nvGraphicFramePr>
        <p:xfrm>
          <a:off x="3939381" y="3191403"/>
          <a:ext cx="4313237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5" name="Equation" r:id="rId4" imgW="4317840" imgH="1396800" progId="Equation.DSMT4">
                  <p:embed/>
                </p:oleObj>
              </mc:Choice>
              <mc:Fallback>
                <p:oleObj name="Equation" r:id="rId4" imgW="4317840" imgH="1396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9381" y="3191403"/>
                        <a:ext cx="4313237" cy="13970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02185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val Estimation for Mean – Small S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en-US" sz="2400" u="sng" dirty="0"/>
                  <a:t>Example</a:t>
                </a:r>
                <a:r>
                  <a:rPr lang="en-US" sz="2400" dirty="0"/>
                  <a:t>: The lengths of steel rods produced by a shearing process are normally distributed.  A random sample of 10 rods is selected; the sample mean length is 119.05 inches; and the sample standard deviation is 0.10 inch.  Let provide a 95% confidence interval estimate of the mean rod  length </a:t>
                </a:r>
              </a:p>
              <a:p>
                <a:pPr marL="0" indent="0">
                  <a:buNone/>
                </a:pPr>
                <a:r>
                  <a:rPr lang="en-US" sz="2400" dirty="0"/>
                  <a:t>•	At 95% confidence, 1 - 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sz="2400" dirty="0"/>
                  <a:t> = .95,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sz="2400" dirty="0"/>
                  <a:t> = .05, and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/>
                  <a:t>/2 = .025.</a:t>
                </a:r>
              </a:p>
              <a:p>
                <a:pPr marL="0" indent="0">
                  <a:buNone/>
                </a:pPr>
                <a:r>
                  <a:rPr lang="en-US" sz="2400" dirty="0"/>
                  <a:t>•	Degrees of freedom = 9. Therefore, t</a:t>
                </a:r>
                <a:r>
                  <a:rPr lang="en-US" sz="2400" baseline="-25000" dirty="0"/>
                  <a:t>.025,9</a:t>
                </a:r>
                <a:r>
                  <a:rPr lang="en-US" sz="2400" dirty="0"/>
                  <a:t> = 2.262.</a:t>
                </a:r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Interval estimation:</a:t>
                </a:r>
                <a:r>
                  <a:rPr lang="en-US" dirty="0"/>
                  <a:t>	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881" t="-1841" r="-8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922A436-6DA6-43A7-A4A8-211C2EDCDC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72391" y="4404853"/>
            <a:ext cx="7531835" cy="1753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065999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val Estimation for Population Propor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where 	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acc>
                  </m:oMath>
                </a14:m>
                <a:r>
                  <a:rPr lang="en-US" dirty="0"/>
                  <a:t> :	sample proportion</a:t>
                </a:r>
              </a:p>
              <a:p>
                <a:pPr marL="0" indent="0">
                  <a:buNone/>
                </a:pPr>
                <a:r>
                  <a:rPr lang="en-US" dirty="0"/>
                  <a:t>		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</m:acc>
                  </m:oMath>
                </a14:m>
                <a:r>
                  <a:rPr lang="en-US" dirty="0"/>
                  <a:t> :	1-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acc>
                  </m:oMath>
                </a14:m>
                <a:r>
                  <a:rPr lang="en-US" dirty="0"/>
                  <a:t>  </a:t>
                </a:r>
              </a:p>
              <a:p>
                <a:pPr marL="0" indent="0">
                  <a:buNone/>
                </a:pPr>
                <a:r>
                  <a:rPr lang="en-US" dirty="0"/>
                  <a:t>		</a:t>
                </a:r>
                <a:r>
                  <a:rPr lang="en-US" i="1" dirty="0"/>
                  <a:t>p</a:t>
                </a:r>
                <a:r>
                  <a:rPr lang="en-US" dirty="0"/>
                  <a:t>:	population proportion</a:t>
                </a:r>
              </a:p>
              <a:p>
                <a:pPr marL="0" indent="0">
                  <a:buNone/>
                </a:pPr>
                <a:r>
                  <a:rPr lang="en-US" dirty="0"/>
                  <a:t>		</a:t>
                </a:r>
                <a:r>
                  <a:rPr lang="en-US" i="1" dirty="0"/>
                  <a:t>n</a:t>
                </a:r>
                <a:r>
                  <a:rPr lang="en-US" dirty="0"/>
                  <a:t> :	sample size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D74C4AA-6E67-42A0-B5B7-9FD401DE3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03B20EA-BDAC-4F50-B99B-AB76625AA3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807153"/>
              </p:ext>
            </p:extLst>
          </p:nvPr>
        </p:nvGraphicFramePr>
        <p:xfrm>
          <a:off x="3990975" y="1909763"/>
          <a:ext cx="4211638" cy="94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1" name="Equation" r:id="rId4" imgW="4216320" imgH="939600" progId="Equation.DSMT4">
                  <p:embed/>
                </p:oleObj>
              </mc:Choice>
              <mc:Fallback>
                <p:oleObj name="Equation" r:id="rId4" imgW="4216320" imgH="939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0975" y="1909763"/>
                        <a:ext cx="4211638" cy="94456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123467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val Estimation for Population Vari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645385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u="sng" dirty="0"/>
                  <a:t>Chi-square 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u="sng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u="sng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en-US" b="0" i="1" u="sng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u="sng" dirty="0"/>
                  <a:t>) distribution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645385"/>
                <a:ext cx="10372150" cy="4303509"/>
              </a:xfrm>
              <a:blipFill>
                <a:blip r:embed="rId3"/>
                <a:stretch>
                  <a:fillRect l="-1175" t="-25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D74C4AA-6E67-42A0-B5B7-9FD401DE3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341380F1-A5AB-477A-8BD5-673D5A59DA83}"/>
                  </a:ext>
                </a:extLst>
              </p:cNvPr>
              <p:cNvSpPr/>
              <p:nvPr/>
            </p:nvSpPr>
            <p:spPr>
              <a:xfrm>
                <a:off x="1134049" y="2227478"/>
                <a:ext cx="10372149" cy="30469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i="1" u="sng" dirty="0">
                    <a:latin typeface="Arial" panose="020B0604020202020204" pitchFamily="34" charset="0"/>
                    <a:cs typeface="Arial" panose="020B0604020202020204" pitchFamily="34" charset="0"/>
                  </a:rPr>
                  <a:t>Def.</a:t>
                </a:r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 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𝑧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1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𝑧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</m:oMath>
                </a14:m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𝑧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 are independent standard normally distributed random variables </a:t>
                </a:r>
                <a:r>
                  <a:rPr lang="en-US" sz="2400" i="1" dirty="0">
                    <a:latin typeface="Arial" panose="020B0604020202020204" pitchFamily="34" charset="0"/>
                    <a:cs typeface="Arial" panose="020B0604020202020204" pitchFamily="34" charset="0"/>
                  </a:rPr>
                  <a:t>N</a:t>
                </a:r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(0,1) and</a:t>
                </a:r>
              </a:p>
              <a:p>
                <a:endParaRPr 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</a:p>
              <a:p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then </a:t>
                </a:r>
                <a:r>
                  <a:rPr lang="en-US" sz="2400" i="1" dirty="0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  follows chi-square distribution with k degrees of freedom.</a:t>
                </a:r>
              </a:p>
              <a:p>
                <a:endParaRPr 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In which:	Mean = </a:t>
                </a:r>
                <a:r>
                  <a:rPr lang="en-US" sz="2400" i="1" dirty="0">
                    <a:latin typeface="Arial" panose="020B0604020202020204" pitchFamily="34" charset="0"/>
                    <a:cs typeface="Arial" panose="020B0604020202020204" pitchFamily="34" charset="0"/>
                  </a:rPr>
                  <a:t>k</a:t>
                </a:r>
                <a:endParaRPr 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		Variance = 2</a:t>
                </a:r>
                <a:r>
                  <a:rPr lang="en-US" sz="2400" i="1" dirty="0">
                    <a:latin typeface="Arial" panose="020B0604020202020204" pitchFamily="34" charset="0"/>
                    <a:cs typeface="Arial" panose="020B0604020202020204" pitchFamily="34" charset="0"/>
                  </a:rPr>
                  <a:t>k</a:t>
                </a:r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	 </a:t>
                </a:r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341380F1-A5AB-477A-8BD5-673D5A59DA8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4049" y="2227478"/>
                <a:ext cx="10372149" cy="3046988"/>
              </a:xfrm>
              <a:prstGeom prst="rect">
                <a:avLst/>
              </a:prstGeom>
              <a:blipFill>
                <a:blip r:embed="rId4"/>
                <a:stretch>
                  <a:fillRect l="-882" t="-1400" b="-38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2">
            <a:extLst>
              <a:ext uri="{FF2B5EF4-FFF2-40B4-BE49-F238E27FC236}">
                <a16:creationId xmlns:a16="http://schemas.microsoft.com/office/drawing/2014/main" id="{D1BA282B-F283-456E-9149-AA0681CC1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59031A77-396E-4CBE-8F8F-23AAC745FE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7294230"/>
              </p:ext>
            </p:extLst>
          </p:nvPr>
        </p:nvGraphicFramePr>
        <p:xfrm>
          <a:off x="4381500" y="3153190"/>
          <a:ext cx="230663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5" name="Equation" r:id="rId5" imgW="2311200" imgH="419040" progId="Equation.DSMT4">
                  <p:embed/>
                </p:oleObj>
              </mc:Choice>
              <mc:Fallback>
                <p:oleObj name="Equation" r:id="rId5" imgW="2311200" imgH="4190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0" y="3153190"/>
                        <a:ext cx="2306638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098953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val Estimation for Population Varianc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645385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u="sng" dirty="0"/>
                  <a:t>Property:</a:t>
                </a:r>
              </a:p>
              <a:p>
                <a:pPr marL="0" indent="0">
                  <a:buNone/>
                </a:pPr>
                <a:endParaRPr lang="en-US" u="sng" dirty="0"/>
              </a:p>
              <a:p>
                <a:pPr marL="0" indent="0">
                  <a:buNone/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dirty="0"/>
                  <a:t>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a random sample from a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 then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 algn="ctr">
                  <a:buNone/>
                </a:pPr>
                <a:r>
                  <a:rPr lang="en-US" dirty="0">
                    <a:solidFill>
                      <a:srgbClr val="FF0000"/>
                    </a:solidFill>
                  </a:rPr>
                  <a:t>(Why?)</a:t>
                </a:r>
              </a:p>
              <a:p>
                <a:pPr marL="0" indent="0">
                  <a:buNone/>
                </a:pPr>
                <a:endParaRPr lang="en-US" u="sng" dirty="0"/>
              </a:p>
              <a:p>
                <a:pPr marL="0" indent="0">
                  <a:buNone/>
                </a:pPr>
                <a:endParaRPr lang="en-US" u="sng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645385"/>
                <a:ext cx="10372150" cy="4303509"/>
              </a:xfrm>
              <a:blipFill>
                <a:blip r:embed="rId3"/>
                <a:stretch>
                  <a:fillRect l="-1175" t="-25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D74C4AA-6E67-42A0-B5B7-9FD401DE3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41380F1-A5AB-477A-8BD5-673D5A59DA83}"/>
              </a:ext>
            </a:extLst>
          </p:cNvPr>
          <p:cNvSpPr/>
          <p:nvPr/>
        </p:nvSpPr>
        <p:spPr>
          <a:xfrm>
            <a:off x="1134049" y="2227478"/>
            <a:ext cx="103721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	 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1BA282B-F283-456E-9149-AA0681CC1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DCE9942-5380-4DD9-A1F3-946D4437F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AA29A5F9-E87B-4004-9A8A-CAF9EB48C6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5117302"/>
              </p:ext>
            </p:extLst>
          </p:nvPr>
        </p:nvGraphicFramePr>
        <p:xfrm>
          <a:off x="4367213" y="3292473"/>
          <a:ext cx="3459162" cy="133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9" name="Equation" r:id="rId4" imgW="3454200" imgH="1333440" progId="Equation.DSMT4">
                  <p:embed/>
                </p:oleObj>
              </mc:Choice>
              <mc:Fallback>
                <p:oleObj name="Equation" r:id="rId4" imgW="3454200" imgH="13334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3" y="3292473"/>
                        <a:ext cx="3459162" cy="133826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67609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ampling Distrib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Why need sampling distribution?</a:t>
            </a:r>
          </a:p>
          <a:p>
            <a:pPr marL="0" indent="0">
              <a:buNone/>
            </a:pPr>
            <a:r>
              <a:rPr lang="en-US" dirty="0"/>
              <a:t>•	Proper analysis and interpretation of a sample statistic requires knowledge of its distribution.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7" name="Content Placeholder 3">
            <a:extLst>
              <a:ext uri="{FF2B5EF4-FFF2-40B4-BE49-F238E27FC236}">
                <a16:creationId xmlns:a16="http://schemas.microsoft.com/office/drawing/2014/main" id="{EF317D1A-3DC9-41F6-92EA-98A92A5A77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13111" y="3193737"/>
            <a:ext cx="7048740" cy="2839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347564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val Estimation for Population Vari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645385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/>
                  <a:t>Unbiassed Estimator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/>
                  <a:t>formula for Single Variance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Confidence Interval fo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645385"/>
                <a:ext cx="10372150" cy="4303509"/>
              </a:xfrm>
              <a:blipFill>
                <a:blip r:embed="rId3"/>
                <a:stretch>
                  <a:fillRect l="-1175" t="-25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D74C4AA-6E67-42A0-B5B7-9FD401DE3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41380F1-A5AB-477A-8BD5-673D5A59DA83}"/>
              </a:ext>
            </a:extLst>
          </p:cNvPr>
          <p:cNvSpPr/>
          <p:nvPr/>
        </p:nvSpPr>
        <p:spPr>
          <a:xfrm>
            <a:off x="1134049" y="2227478"/>
            <a:ext cx="103721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	 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1BA282B-F283-456E-9149-AA0681CC1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DCE9942-5380-4DD9-A1F3-946D4437F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E5BFB3F8-92E1-4947-8700-7EF1AE1254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362CEDE2-0F79-4253-B7E4-F47592175E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0767630"/>
              </p:ext>
            </p:extLst>
          </p:nvPr>
        </p:nvGraphicFramePr>
        <p:xfrm>
          <a:off x="4786313" y="2082801"/>
          <a:ext cx="2074862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9" name="Equation" r:id="rId4" imgW="2070000" imgH="939600" progId="Equation.DSMT4">
                  <p:embed/>
                </p:oleObj>
              </mc:Choice>
              <mc:Fallback>
                <p:oleObj name="Equation" r:id="rId4" imgW="2070000" imgH="939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3" y="2082801"/>
                        <a:ext cx="2074862" cy="9398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4">
            <a:extLst>
              <a:ext uri="{FF2B5EF4-FFF2-40B4-BE49-F238E27FC236}">
                <a16:creationId xmlns:a16="http://schemas.microsoft.com/office/drawing/2014/main" id="{92B7013D-A3E1-450D-8B0E-6EC9ADDB1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4D21B0EF-AE6E-4641-8547-F5BC54DDAB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0632430"/>
              </p:ext>
            </p:extLst>
          </p:nvPr>
        </p:nvGraphicFramePr>
        <p:xfrm>
          <a:off x="3998913" y="3743329"/>
          <a:ext cx="34417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0" name="Equation" r:id="rId6" imgW="3441600" imgH="863280" progId="Equation.DSMT4">
                  <p:embed/>
                </p:oleObj>
              </mc:Choice>
              <mc:Fallback>
                <p:oleObj name="Equation" r:id="rId6" imgW="3441600" imgH="8632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3743329"/>
                        <a:ext cx="3441700" cy="8636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6">
            <a:extLst>
              <a:ext uri="{FF2B5EF4-FFF2-40B4-BE49-F238E27FC236}">
                <a16:creationId xmlns:a16="http://schemas.microsoft.com/office/drawing/2014/main" id="{02A3CA75-3DFF-4F04-9F31-FD520FFCC4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D8C61C73-6A62-4A16-8F71-FC2DD6F5DF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7232028"/>
              </p:ext>
            </p:extLst>
          </p:nvPr>
        </p:nvGraphicFramePr>
        <p:xfrm>
          <a:off x="5823744" y="4938001"/>
          <a:ext cx="5049838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1" name="Equation" r:id="rId8" imgW="5054400" imgH="1041120" progId="Equation.DSMT4">
                  <p:embed/>
                </p:oleObj>
              </mc:Choice>
              <mc:Fallback>
                <p:oleObj name="Equation" r:id="rId8" imgW="5054400" imgH="104112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3744" y="4938001"/>
                        <a:ext cx="5049838" cy="1046163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157701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val Estimation for Population Vari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645385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u="sng" dirty="0"/>
                  <a:t>Example</a:t>
                </a:r>
              </a:p>
              <a:p>
                <a:pPr marL="0" indent="0">
                  <a:buNone/>
                </a:pPr>
                <a:r>
                  <a:rPr lang="en-US" dirty="0"/>
                  <a:t>Construct a 90% confidence interval fo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/>
                  <a:t>  given: 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.0022125,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8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We have:	df = 8-1=7; </a:t>
                </a:r>
              </a:p>
              <a:p>
                <a:pPr marL="0" indent="0">
                  <a:buNone/>
                </a:pPr>
                <a:r>
                  <a:rPr lang="en-US" dirty="0"/>
                  <a:t>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b>
                        <m:f>
                          <m:fPr>
                            <m:type m:val="skw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.05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dirty="0"/>
                  <a:t>=14.0671;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−</m:t>
                        </m:r>
                        <m:f>
                          <m:fPr>
                            <m:type m:val="skw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.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9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5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dirty="0"/>
                  <a:t>=2.16735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645385"/>
                <a:ext cx="10372150" cy="4303509"/>
              </a:xfrm>
              <a:blipFill>
                <a:blip r:embed="rId2"/>
                <a:stretch>
                  <a:fillRect l="-1175" t="-25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D74C4AA-6E67-42A0-B5B7-9FD401DE3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41380F1-A5AB-477A-8BD5-673D5A59DA83}"/>
              </a:ext>
            </a:extLst>
          </p:cNvPr>
          <p:cNvSpPr/>
          <p:nvPr/>
        </p:nvSpPr>
        <p:spPr>
          <a:xfrm>
            <a:off x="1134049" y="2227478"/>
            <a:ext cx="103721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	 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1BA282B-F283-456E-9149-AA0681CC1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DCE9942-5380-4DD9-A1F3-946D4437F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EB10E4A-F694-414A-882A-9DAEFCA3AF7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9308" y="4459420"/>
            <a:ext cx="8838175" cy="1489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225050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Determine Sample Size when Estimating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𝝁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b="-2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645385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Let E = the maximum sampling error mentioned in the precision statement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E is the amount added to and subtracted from the point estimate to obtain an interval estimate and is often referred to as the margin of error.</a:t>
            </a:r>
          </a:p>
          <a:p>
            <a:pPr marL="0" indent="0">
              <a:buNone/>
            </a:pPr>
            <a:r>
              <a:rPr lang="en-US" u="sng" dirty="0"/>
              <a:t>Estimated Sample Size</a:t>
            </a:r>
            <a:r>
              <a:rPr lang="en-US" dirty="0"/>
              <a:t>: if </a:t>
            </a:r>
            <a:r>
              <a:rPr lang="en-US" i="1" dirty="0"/>
              <a:t>E </a:t>
            </a:r>
            <a:r>
              <a:rPr lang="en-US" dirty="0"/>
              <a:t>is a required value then</a:t>
            </a:r>
            <a:endParaRPr lang="en-US" b="1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D74C4AA-6E67-42A0-B5B7-9FD401DE3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41380F1-A5AB-477A-8BD5-673D5A59DA83}"/>
              </a:ext>
            </a:extLst>
          </p:cNvPr>
          <p:cNvSpPr/>
          <p:nvPr/>
        </p:nvSpPr>
        <p:spPr>
          <a:xfrm>
            <a:off x="1134049" y="2227478"/>
            <a:ext cx="103721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	 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1BA282B-F283-456E-9149-AA0681CC1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DCE9942-5380-4DD9-A1F3-946D4437F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5606C782-91DF-4249-82E5-5DF8D9F822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B6A5DA5B-2911-4C87-9E94-85BCC1A074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2424634"/>
              </p:ext>
            </p:extLst>
          </p:nvPr>
        </p:nvGraphicFramePr>
        <p:xfrm>
          <a:off x="5373688" y="2555875"/>
          <a:ext cx="140970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7" name="Equation" r:id="rId4" imgW="1409400" imgH="368280" progId="Equation.DSMT4">
                  <p:embed/>
                </p:oleObj>
              </mc:Choice>
              <mc:Fallback>
                <p:oleObj name="Equation" r:id="rId4" imgW="1409400" imgH="3682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3688" y="2555875"/>
                        <a:ext cx="1409700" cy="3635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4">
            <a:extLst>
              <a:ext uri="{FF2B5EF4-FFF2-40B4-BE49-F238E27FC236}">
                <a16:creationId xmlns:a16="http://schemas.microsoft.com/office/drawing/2014/main" id="{2D8FFD32-6E28-466D-8190-31F6EEF57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A421A146-B457-44CA-8A7F-B1B885D318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2464650"/>
              </p:ext>
            </p:extLst>
          </p:nvPr>
        </p:nvGraphicFramePr>
        <p:xfrm>
          <a:off x="5297495" y="4887915"/>
          <a:ext cx="1630363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8" name="Equation" r:id="rId6" imgW="1625400" imgH="1117440" progId="Equation.DSMT4">
                  <p:embed/>
                </p:oleObj>
              </mc:Choice>
              <mc:Fallback>
                <p:oleObj name="Equation" r:id="rId6" imgW="1625400" imgH="11174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7495" y="4887915"/>
                        <a:ext cx="1630363" cy="11207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851709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Determine Sample Size when Estimating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𝝁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b="-2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645385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How to estimated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𝜎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?</m:t>
                    </m:r>
                  </m:oMath>
                </a14:m>
                <a:r>
                  <a:rPr lang="en-US" dirty="0"/>
                  <a:t>			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If the required width of the confidence interval is </a:t>
                </a:r>
                <a:r>
                  <a:rPr lang="en-US" i="1" dirty="0"/>
                  <a:t>W</a:t>
                </a:r>
                <a:r>
                  <a:rPr lang="en-US" dirty="0"/>
                  <a:t>, then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645385"/>
                <a:ext cx="10372150" cy="4303509"/>
              </a:xfrm>
              <a:blipFill>
                <a:blip r:embed="rId4"/>
                <a:stretch>
                  <a:fillRect l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D74C4AA-6E67-42A0-B5B7-9FD401DE3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41380F1-A5AB-477A-8BD5-673D5A59DA83}"/>
              </a:ext>
            </a:extLst>
          </p:cNvPr>
          <p:cNvSpPr/>
          <p:nvPr/>
        </p:nvSpPr>
        <p:spPr>
          <a:xfrm>
            <a:off x="1134049" y="2227478"/>
            <a:ext cx="103721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	 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1BA282B-F283-456E-9149-AA0681CC1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DCE9942-5380-4DD9-A1F3-946D4437F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5606C782-91DF-4249-82E5-5DF8D9F822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2D8FFD32-6E28-466D-8190-31F6EEF57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A3C2122E-7343-47A8-AB91-FE45ACB3D1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6FDB343A-FD57-44C2-86A8-527174E3FD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7336211"/>
              </p:ext>
            </p:extLst>
          </p:nvPr>
        </p:nvGraphicFramePr>
        <p:xfrm>
          <a:off x="5907088" y="2011363"/>
          <a:ext cx="1790700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1" name="Equation" r:id="rId5" imgW="1790640" imgH="825480" progId="Equation.DSMT4">
                  <p:embed/>
                </p:oleObj>
              </mc:Choice>
              <mc:Fallback>
                <p:oleObj name="Equation" r:id="rId5" imgW="1790640" imgH="8254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7088" y="2011363"/>
                        <a:ext cx="1790700" cy="82073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4">
            <a:extLst>
              <a:ext uri="{FF2B5EF4-FFF2-40B4-BE49-F238E27FC236}">
                <a16:creationId xmlns:a16="http://schemas.microsoft.com/office/drawing/2014/main" id="{64D71219-6503-4736-A8E7-E5886DCA60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3276FCC3-EFDA-4C2B-BF52-4F5827876C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3464572"/>
              </p:ext>
            </p:extLst>
          </p:nvPr>
        </p:nvGraphicFramePr>
        <p:xfrm>
          <a:off x="5345113" y="4132263"/>
          <a:ext cx="1503362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2" name="Equation" r:id="rId7" imgW="1498320" imgH="939600" progId="Equation.DSMT4">
                  <p:embed/>
                </p:oleObj>
              </mc:Choice>
              <mc:Fallback>
                <p:oleObj name="Equation" r:id="rId7" imgW="1498320" imgH="939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5113" y="4132263"/>
                        <a:ext cx="1503362" cy="9398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608636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Determine Sample Size when Estimating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𝒑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b="-2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645385"/>
            <a:ext cx="10372150" cy="4303509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/>
              <a:t>Let E = the maximum sampling error mentioned in the precision statement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endParaRPr lang="en-US" u="sng" dirty="0"/>
          </a:p>
          <a:p>
            <a:pPr marL="0" indent="0">
              <a:buNone/>
            </a:pPr>
            <a:r>
              <a:rPr lang="en-US" u="sng" dirty="0"/>
              <a:t>Estimated Sample Size</a:t>
            </a:r>
            <a:r>
              <a:rPr lang="en-US" dirty="0"/>
              <a:t>: if E is a required value then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If the required width of the confidence interval is W , then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r>
              <a:rPr lang="en-US" i="1" dirty="0"/>
              <a:t>p</a:t>
            </a:r>
            <a:r>
              <a:rPr lang="en-US" dirty="0"/>
              <a:t> may be assigned an appropriate value for calculation when there is no prior information (for example, </a:t>
            </a:r>
            <a:r>
              <a:rPr lang="en-US" i="1" dirty="0"/>
              <a:t>p=</a:t>
            </a:r>
            <a:r>
              <a:rPr lang="en-US" dirty="0"/>
              <a:t>0.5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>
                <a:solidFill>
                  <a:srgbClr val="FF0000"/>
                </a:solidFill>
                <a:sym typeface="Wingdings" panose="05000000000000000000" pitchFamily="2" charset="2"/>
              </a:rPr>
              <a:t>the sample size will be overestimated!</a:t>
            </a:r>
            <a:r>
              <a:rPr lang="en-US" dirty="0"/>
              <a:t>)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D74C4AA-6E67-42A0-B5B7-9FD401DE3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1BA282B-F283-456E-9149-AA0681CC1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DCE9942-5380-4DD9-A1F3-946D4437F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5606C782-91DF-4249-82E5-5DF8D9F822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2D8FFD32-6E28-466D-8190-31F6EEF57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A3C2122E-7343-47A8-AB91-FE45ACB3D1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4">
            <a:extLst>
              <a:ext uri="{FF2B5EF4-FFF2-40B4-BE49-F238E27FC236}">
                <a16:creationId xmlns:a16="http://schemas.microsoft.com/office/drawing/2014/main" id="{64D71219-6503-4736-A8E7-E5886DCA60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37D3D4CD-4595-41C9-AF20-7FB5CF4A06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B2C18F92-CE2D-47CF-AF64-021B19B3E1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4630390"/>
              </p:ext>
            </p:extLst>
          </p:nvPr>
        </p:nvGraphicFramePr>
        <p:xfrm>
          <a:off x="5537200" y="2084388"/>
          <a:ext cx="111760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4" name="Equation" r:id="rId4" imgW="1117440" imgH="330120" progId="Equation.DSMT4">
                  <p:embed/>
                </p:oleObj>
              </mc:Choice>
              <mc:Fallback>
                <p:oleObj name="Equation" r:id="rId4" imgW="1117440" imgH="33012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7200" y="2084388"/>
                        <a:ext cx="1117600" cy="3270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4">
            <a:extLst>
              <a:ext uri="{FF2B5EF4-FFF2-40B4-BE49-F238E27FC236}">
                <a16:creationId xmlns:a16="http://schemas.microsoft.com/office/drawing/2014/main" id="{11A7F2C3-9744-4E2F-9934-9855199811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1E1182D8-EDA7-4206-8AC0-BA8284FAAD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4352093"/>
              </p:ext>
            </p:extLst>
          </p:nvPr>
        </p:nvGraphicFramePr>
        <p:xfrm>
          <a:off x="8659819" y="2894013"/>
          <a:ext cx="111760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5" name="Equation" r:id="rId6" imgW="1117440" imgH="774360" progId="Equation.DSMT4">
                  <p:embed/>
                </p:oleObj>
              </mc:Choice>
              <mc:Fallback>
                <p:oleObj name="Equation" r:id="rId6" imgW="1117440" imgH="774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9819" y="2894013"/>
                        <a:ext cx="1117600" cy="7778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8">
            <a:extLst>
              <a:ext uri="{FF2B5EF4-FFF2-40B4-BE49-F238E27FC236}">
                <a16:creationId xmlns:a16="http://schemas.microsoft.com/office/drawing/2014/main" id="{31F7FF67-BBC0-4E09-AB01-3DB44F354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07B54430-8ED3-41DE-81A2-0A40CC54BE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1115999"/>
              </p:ext>
            </p:extLst>
          </p:nvPr>
        </p:nvGraphicFramePr>
        <p:xfrm>
          <a:off x="8659819" y="3837688"/>
          <a:ext cx="12700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6" name="Equation" r:id="rId8" imgW="1269720" imgH="774360" progId="Equation.DSMT4">
                  <p:embed/>
                </p:oleObj>
              </mc:Choice>
              <mc:Fallback>
                <p:oleObj name="Equation" r:id="rId8" imgW="1269720" imgH="7743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9819" y="3837688"/>
                        <a:ext cx="1270000" cy="7747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87525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ampling Distribution of Sample Averag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ac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b="-2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b="1" u="sng" dirty="0"/>
                  <a:t>Central Limit Theorem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• For sufficiently large sample sizes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30</m:t>
                    </m:r>
                  </m:oMath>
                </a14:m>
                <a:r>
                  <a:rPr lang="en-US" dirty="0"/>
                  <a:t> ) the distribution of sample means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en-US" dirty="0"/>
                  <a:t> , is approximately normal;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• The mean of this distribution is equal to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</a:rPr>
                      <m:t>µ</m:t>
                    </m:r>
                  </m:oMath>
                </a14:m>
                <a:r>
                  <a:rPr lang="en-US" dirty="0"/>
                  <a:t> , the population mean; and its standard deviation is  </a:t>
                </a:r>
                <a14:m>
                  <m:oMath xmlns:m="http://schemas.openxmlformats.org/officeDocument/2006/math">
                    <m:f>
                      <m:fPr>
                        <m:type m:val="skw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rad>
                      </m:den>
                    </m:f>
                  </m:oMath>
                </a14:m>
                <a:r>
                  <a:rPr lang="en-US" dirty="0"/>
                  <a:t> , regardless of the shape of the population distribution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4"/>
                <a:stretch>
                  <a:fillRect l="-1175" t="-2408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73C455F-7436-4D78-81FD-5BE9F20F22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976145"/>
              </p:ext>
            </p:extLst>
          </p:nvPr>
        </p:nvGraphicFramePr>
        <p:xfrm>
          <a:off x="4394200" y="2362200"/>
          <a:ext cx="914400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3" name="Equation" r:id="rId5" imgW="914400" imgH="336960" progId="Equation.DSMT4">
                  <p:embed/>
                </p:oleObj>
              </mc:Choice>
              <mc:Fallback>
                <p:oleObj name="Equation" r:id="rId5" imgW="914400" imgH="336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94200" y="2362200"/>
                        <a:ext cx="914400" cy="336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83268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ampling Distribution of Sample Averag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ac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b="-2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>
                <a:extLst>
                  <a:ext uri="{FF2B5EF4-FFF2-40B4-BE49-F238E27FC236}">
                    <a16:creationId xmlns:a16="http://schemas.microsoft.com/office/drawing/2014/main" id="{6E3E6E3A-FE69-43E2-B5BE-4D73EC2F5E8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u="sng" dirty="0"/>
                  <a:t>Theorem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en-US" dirty="0"/>
                  <a:t> is the mean of a random sample of size </a:t>
                </a:r>
                <a:r>
                  <a:rPr lang="en-US" i="1" dirty="0"/>
                  <a:t>n</a:t>
                </a:r>
                <a:r>
                  <a:rPr lang="en-US" dirty="0"/>
                  <a:t> from a population with mean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µ</m:t>
                    </m:r>
                  </m:oMath>
                </a14:m>
                <a:r>
                  <a:rPr lang="en-US" dirty="0"/>
                  <a:t> , then as </a:t>
                </a:r>
                <a:r>
                  <a:rPr lang="en-US" i="1" dirty="0"/>
                  <a:t>n</a:t>
                </a:r>
                <a:r>
                  <a:rPr lang="en-US" dirty="0"/>
                  <a:t> increases the distribution of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en-US" dirty="0"/>
                  <a:t>  approaches a normal distribution with</a:t>
                </a:r>
              </a:p>
              <a:p>
                <a:pPr marL="0" indent="0">
                  <a:buNone/>
                </a:pPr>
                <a:r>
                  <a:rPr lang="en-US" dirty="0"/>
                  <a:t>		Mean: 			 </a:t>
                </a:r>
              </a:p>
              <a:p>
                <a:pPr marL="0" indent="0">
                  <a:buNone/>
                </a:pPr>
                <a:r>
                  <a:rPr lang="en-US" dirty="0"/>
                  <a:t>		Standard deviation: 	 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6" name="Content Placeholder 5">
                <a:extLst>
                  <a:ext uri="{FF2B5EF4-FFF2-40B4-BE49-F238E27FC236}">
                    <a16:creationId xmlns:a16="http://schemas.microsoft.com/office/drawing/2014/main" id="{6E3E6E3A-FE69-43E2-B5BE-4D73EC2F5E8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1086" t="-25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2">
            <a:extLst>
              <a:ext uri="{FF2B5EF4-FFF2-40B4-BE49-F238E27FC236}">
                <a16:creationId xmlns:a16="http://schemas.microsoft.com/office/drawing/2014/main" id="{19987153-E9ED-4CC3-94CE-D14AF501F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DBDFA78-31ED-4637-B337-28A83BCA3A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1562902"/>
              </p:ext>
            </p:extLst>
          </p:nvPr>
        </p:nvGraphicFramePr>
        <p:xfrm>
          <a:off x="5753100" y="3973513"/>
          <a:ext cx="100330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3" name="Equation" r:id="rId5" imgW="1002960" imgH="431640" progId="Equation.DSMT4">
                  <p:embed/>
                </p:oleObj>
              </mc:Choice>
              <mc:Fallback>
                <p:oleObj name="Equation" r:id="rId5" imgW="1002960" imgH="4316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3973513"/>
                        <a:ext cx="1003300" cy="427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D1DE0D92-A516-4A02-9343-BC8377E94E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70A0D605-4A22-4D34-818E-34EA1315A3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557707"/>
              </p:ext>
            </p:extLst>
          </p:nvPr>
        </p:nvGraphicFramePr>
        <p:xfrm>
          <a:off x="5744538" y="4316413"/>
          <a:ext cx="128270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4" name="Equation" r:id="rId7" imgW="1282680" imgH="888840" progId="Equation.DSMT4">
                  <p:embed/>
                </p:oleObj>
              </mc:Choice>
              <mc:Fallback>
                <p:oleObj name="Equation" r:id="rId7" imgW="1282680" imgH="8888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4538" y="4316413"/>
                        <a:ext cx="1282700" cy="884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64139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ampling Distribution of Sample Averag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ac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b="-2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Note that when population is finite: 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			 : finite correction factor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u="sng" dirty="0"/>
              <a:t>Z Formula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						or  </a:t>
            </a:r>
          </a:p>
          <a:p>
            <a:pPr marL="0" indent="0">
              <a:buNone/>
            </a:pPr>
            <a:r>
              <a:rPr lang="en-US" dirty="0"/>
              <a:t>			      </a:t>
            </a:r>
          </a:p>
          <a:p>
            <a:pPr marL="0" indent="0">
              <a:buNone/>
            </a:pPr>
            <a:r>
              <a:rPr lang="en-US" dirty="0"/>
              <a:t>				(infinite)		      (finite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0B04741-F47C-41C7-849B-7152262172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EAE418F-574E-49FE-AAB6-48AA5B89D0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4949332"/>
              </p:ext>
            </p:extLst>
          </p:nvPr>
        </p:nvGraphicFramePr>
        <p:xfrm>
          <a:off x="7232651" y="1549266"/>
          <a:ext cx="2432050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33" name="Equation" r:id="rId4" imgW="2438280" imgH="977760" progId="Equation.DSMT4">
                  <p:embed/>
                </p:oleObj>
              </mc:Choice>
              <mc:Fallback>
                <p:oleObj name="Equation" r:id="rId4" imgW="2438280" imgH="9777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2651" y="1549266"/>
                        <a:ext cx="2432050" cy="973138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E56B1649-5775-4531-B082-B0682144E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CE7F1B8-365F-42CF-9808-6566566277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256274"/>
              </p:ext>
            </p:extLst>
          </p:nvPr>
        </p:nvGraphicFramePr>
        <p:xfrm>
          <a:off x="3608388" y="2438400"/>
          <a:ext cx="11557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34" name="Equation" r:id="rId6" imgW="1155600" imgH="952200" progId="Equation.DSMT4">
                  <p:embed/>
                </p:oleObj>
              </mc:Choice>
              <mc:Fallback>
                <p:oleObj name="Equation" r:id="rId6" imgW="1155600" imgH="952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8388" y="2438400"/>
                        <a:ext cx="11557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9EFA0E47-B6F8-4198-A384-C2B8CF00D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324AC705-C916-4959-985B-5969768F18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4424274"/>
              </p:ext>
            </p:extLst>
          </p:nvPr>
        </p:nvGraphicFramePr>
        <p:xfrm>
          <a:off x="4768860" y="3916366"/>
          <a:ext cx="1390650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35" name="Equation" r:id="rId8" imgW="1384200" imgH="1320480" progId="Equation.DSMT4">
                  <p:embed/>
                </p:oleObj>
              </mc:Choice>
              <mc:Fallback>
                <p:oleObj name="Equation" r:id="rId8" imgW="1384200" imgH="13204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8860" y="3916366"/>
                        <a:ext cx="1390650" cy="13208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9A3B96D2-C97D-45F0-A5FF-77BD112066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EEEAD871-982B-4DCE-A70F-72EDFA239C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2316405"/>
              </p:ext>
            </p:extLst>
          </p:nvPr>
        </p:nvGraphicFramePr>
        <p:xfrm>
          <a:off x="7539046" y="3878263"/>
          <a:ext cx="2286000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36" name="Equation" r:id="rId10" imgW="2286000" imgH="1396800" progId="Equation.DSMT4">
                  <p:embed/>
                </p:oleObj>
              </mc:Choice>
              <mc:Fallback>
                <p:oleObj name="Equation" r:id="rId10" imgW="2286000" imgH="1396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9046" y="3878263"/>
                        <a:ext cx="2286000" cy="13970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65247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ampling Distribution of Sample Averag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ac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b="-2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 algn="just">
                  <a:buNone/>
                </a:pPr>
                <a:r>
                  <a:rPr lang="en-US" u="sng" dirty="0"/>
                  <a:t>Remark: </a:t>
                </a: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~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dirty="0"/>
                  <a:t> the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~</m:t>
                    </m:r>
                  </m:oMath>
                </a14:m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/>
                  <a:t>: </a:t>
                </a:r>
                <a:r>
                  <a:rPr lang="en-US" dirty="0">
                    <a:solidFill>
                      <a:srgbClr val="FF0000"/>
                    </a:solidFill>
                  </a:rPr>
                  <a:t>standard normal distribution</a:t>
                </a:r>
              </a:p>
              <a:p>
                <a:pPr marL="0" indent="0" algn="just">
                  <a:buNone/>
                </a:pPr>
                <a:r>
                  <a:rPr lang="en-US" u="sng" dirty="0"/>
                  <a:t>Note</a:t>
                </a:r>
                <a:r>
                  <a:rPr lang="en-US" dirty="0"/>
                  <a:t>: </a:t>
                </a:r>
              </a:p>
              <a:p>
                <a:pPr marL="0" indent="0" algn="just">
                  <a:buNone/>
                </a:pPr>
                <a:r>
                  <a:rPr lang="en-US" dirty="0"/>
                  <a:t>• If the population is normally distributed, the distribution of sample mean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en-US" dirty="0"/>
                  <a:t> is normal for any sample size</a:t>
                </a:r>
              </a:p>
              <a:p>
                <a:pPr marL="0" indent="0" algn="just">
                  <a:buNone/>
                </a:pPr>
                <a:r>
                  <a:rPr lang="en-US" dirty="0"/>
                  <a:t>• If the sample size is less than 5% of the population size, a finite population is treated as being infinite</a:t>
                </a:r>
              </a:p>
              <a:p>
                <a:pPr marL="0" indent="0" algn="just">
                  <a:buNone/>
                </a:pPr>
                <a:r>
                  <a:rPr lang="en-US" dirty="0"/>
                  <a:t>•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acc>
                          <m:accPr>
                            <m:chr m:val="̅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</m:sub>
                    </m:sSub>
                  </m:oMath>
                </a14:m>
                <a:r>
                  <a:rPr lang="en-US" dirty="0"/>
                  <a:t> is referred to as the </a:t>
                </a:r>
                <a:r>
                  <a:rPr lang="en-US" i="1" dirty="0"/>
                  <a:t>standard error of the mean</a:t>
                </a:r>
                <a:r>
                  <a:rPr lang="en-US" dirty="0"/>
                  <a:t>.</a:t>
                </a:r>
              </a:p>
              <a:p>
                <a:pPr marL="0" indent="0" algn="just">
                  <a:buNone/>
                </a:pPr>
                <a:r>
                  <a:rPr lang="en-US" dirty="0"/>
                  <a:t>• When the simple random sample is small (n &lt; 30), the sampling distribution of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en-US" dirty="0"/>
                  <a:t>  can be considered normal only if we assume the population has a normal probability distribution.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058" t="-2550" r="-9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696248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ampling Distribution of Sample Proportion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ac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b="-2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u="sng" dirty="0"/>
              <a:t>Sample Proportion</a:t>
            </a:r>
            <a:r>
              <a:rPr lang="en-US" dirty="0"/>
              <a:t>						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where:	</a:t>
            </a:r>
            <a:r>
              <a:rPr lang="en-US" i="1" dirty="0"/>
              <a:t>n</a:t>
            </a:r>
            <a:r>
              <a:rPr lang="en-US" dirty="0"/>
              <a:t>:	number of items in the sample</a:t>
            </a:r>
          </a:p>
          <a:p>
            <a:pPr marL="0" indent="0">
              <a:buNone/>
            </a:pPr>
            <a:r>
              <a:rPr lang="en-US" dirty="0"/>
              <a:t>		</a:t>
            </a:r>
            <a:r>
              <a:rPr lang="en-US" i="1" dirty="0"/>
              <a:t>x</a:t>
            </a:r>
            <a:r>
              <a:rPr lang="en-US" dirty="0"/>
              <a:t>:	number of items in the sample that possess 				the characteristic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9021AB2-2989-4F6F-9092-ED4D423551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8586323"/>
              </p:ext>
            </p:extLst>
          </p:nvPr>
        </p:nvGraphicFramePr>
        <p:xfrm>
          <a:off x="5661819" y="2487613"/>
          <a:ext cx="868362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3" name="Equation" r:id="rId4" imgW="863280" imgH="838080" progId="Equation.DSMT4">
                  <p:embed/>
                </p:oleObj>
              </mc:Choice>
              <mc:Fallback>
                <p:oleObj name="Equation" r:id="rId4" imgW="863280" imgH="8380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1819" y="2487613"/>
                        <a:ext cx="868362" cy="8318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29268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ampling Distribution of Sample Proportion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ac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b="-2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sz="2400" u="sng" dirty="0"/>
                  <a:t>Sampling Distribution of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u="sng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u="sng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acc>
                  </m:oMath>
                </a14:m>
                <a:endParaRPr lang="en-US" sz="2400" u="sng" dirty="0"/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Approximately normal if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𝑛𝑝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𝑛𝑞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5</m:t>
                    </m:r>
                  </m:oMath>
                </a14:m>
                <a:r>
                  <a:rPr lang="en-US" sz="2400" dirty="0"/>
                  <a:t> (</a:t>
                </a:r>
                <a:r>
                  <a:rPr lang="en-US" sz="2400" i="1" dirty="0"/>
                  <a:t>p</a:t>
                </a:r>
                <a:r>
                  <a:rPr lang="en-US" sz="2400" dirty="0"/>
                  <a:t> is the population proportion and </a:t>
                </a:r>
                <a:r>
                  <a:rPr lang="en-US" sz="2400" i="1" dirty="0"/>
                  <a:t>q</a:t>
                </a:r>
                <a:r>
                  <a:rPr lang="en-US" sz="2400" dirty="0"/>
                  <a:t> = 1 - </a:t>
                </a:r>
                <a:r>
                  <a:rPr lang="en-US" sz="2400" i="1" dirty="0"/>
                  <a:t>p</a:t>
                </a:r>
                <a:r>
                  <a:rPr lang="en-US" sz="2400" dirty="0"/>
                  <a:t>)</a:t>
                </a:r>
              </a:p>
              <a:p>
                <a:pPr marL="0" indent="0">
                  <a:buNone/>
                </a:pPr>
                <a:r>
                  <a:rPr lang="en-US" sz="2400" dirty="0"/>
                  <a:t>The mean of the distribution of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acc>
                  </m:oMath>
                </a14:m>
                <a:r>
                  <a:rPr lang="en-US" sz="2400" dirty="0"/>
                  <a:t> is p:		 </a:t>
                </a:r>
              </a:p>
              <a:p>
                <a:pPr marL="0" indent="0">
                  <a:buNone/>
                </a:pPr>
                <a:r>
                  <a:rPr lang="en-US" sz="2400" dirty="0"/>
                  <a:t>The standard deviation of the distribution is: </a:t>
                </a:r>
              </a:p>
              <a:p>
                <a:pPr marL="0" indent="0">
                  <a:buNone/>
                </a:pPr>
                <a:r>
                  <a:rPr lang="en-US" sz="2400" dirty="0"/>
                  <a:t>   						</a:t>
                </a:r>
              </a:p>
              <a:p>
                <a:pPr marL="0" indent="0">
                  <a:buNone/>
                </a:pPr>
                <a:r>
                  <a:rPr lang="en-US" sz="2400" dirty="0"/>
                  <a:t>					or	 </a:t>
                </a:r>
              </a:p>
              <a:p>
                <a:pPr marL="0" indent="0">
                  <a:buNone/>
                </a:pPr>
                <a:r>
                  <a:rPr lang="en-US" sz="2400" dirty="0"/>
                  <a:t>			      </a:t>
                </a:r>
              </a:p>
              <a:p>
                <a:pPr marL="0" indent="0">
                  <a:buNone/>
                </a:pPr>
                <a:r>
                  <a:rPr lang="en-US" sz="2400" dirty="0"/>
                  <a:t> 			    (infinite)		       (finite)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4"/>
                <a:stretch>
                  <a:fillRect l="-881" t="-2691" r="-11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3D5EB822-3C48-433B-84B3-6767F1A249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C8C05C9-2D49-4B5B-AC19-C209A13D54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1333549"/>
              </p:ext>
            </p:extLst>
          </p:nvPr>
        </p:nvGraphicFramePr>
        <p:xfrm>
          <a:off x="6688138" y="3227379"/>
          <a:ext cx="1825625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6" name="Equation" r:id="rId5" imgW="1828800" imgH="444240" progId="Equation.DSMT4">
                  <p:embed/>
                </p:oleObj>
              </mc:Choice>
              <mc:Fallback>
                <p:oleObj name="Equation" r:id="rId5" imgW="1828800" imgH="4442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8138" y="3227379"/>
                        <a:ext cx="1825625" cy="43973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85330964-5A45-421E-A214-A4C62611F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A5075C5A-D722-4568-9BBA-1C631E5505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7787341"/>
              </p:ext>
            </p:extLst>
          </p:nvPr>
        </p:nvGraphicFramePr>
        <p:xfrm>
          <a:off x="4176722" y="4287834"/>
          <a:ext cx="1325562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7" name="Equation" r:id="rId7" imgW="1320480" imgH="825480" progId="Equation.DSMT4">
                  <p:embed/>
                </p:oleObj>
              </mc:Choice>
              <mc:Fallback>
                <p:oleObj name="Equation" r:id="rId7" imgW="1320480" imgH="8254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6722" y="4287834"/>
                        <a:ext cx="1325562" cy="8255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>
            <a:extLst>
              <a:ext uri="{FF2B5EF4-FFF2-40B4-BE49-F238E27FC236}">
                <a16:creationId xmlns:a16="http://schemas.microsoft.com/office/drawing/2014/main" id="{D94420E5-B915-4933-A80D-8224C7889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902B22F4-9508-4C5D-81EF-3D2F55F7FD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7658655"/>
              </p:ext>
            </p:extLst>
          </p:nvPr>
        </p:nvGraphicFramePr>
        <p:xfrm>
          <a:off x="6534151" y="4244974"/>
          <a:ext cx="2268537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8" name="Equation" r:id="rId9" imgW="2273040" imgH="825480" progId="Equation.DSMT4">
                  <p:embed/>
                </p:oleObj>
              </mc:Choice>
              <mc:Fallback>
                <p:oleObj name="Equation" r:id="rId9" imgW="2273040" imgH="8254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4151" y="4244974"/>
                        <a:ext cx="2268537" cy="8255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070374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39" id="{C62A709E-BDC5-A046-9ECD-57A6FD34528D}" vid="{392FA3C1-01DE-2349-B0AB-32C1135A0C5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92</TotalTime>
  <Words>1665</Words>
  <Application>Microsoft Office PowerPoint</Application>
  <PresentationFormat>Widescreen</PresentationFormat>
  <Paragraphs>249</Paragraphs>
  <Slides>3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4</vt:i4>
      </vt:variant>
    </vt:vector>
  </HeadingPairs>
  <TitlesOfParts>
    <vt:vector size="43" baseType="lpstr">
      <vt:lpstr>Arial</vt:lpstr>
      <vt:lpstr>Calibri</vt:lpstr>
      <vt:lpstr>Calibri Light</vt:lpstr>
      <vt:lpstr>Cambria Math</vt:lpstr>
      <vt:lpstr>Times New Roman</vt:lpstr>
      <vt:lpstr>Office Theme</vt:lpstr>
      <vt:lpstr>Equation</vt:lpstr>
      <vt:lpstr>MathType 6.0 Equation</vt:lpstr>
      <vt:lpstr>Visio</vt:lpstr>
      <vt:lpstr>PowerPoint Presentation</vt:lpstr>
      <vt:lpstr>PowerPoint Presentation</vt:lpstr>
      <vt:lpstr>Sampling Distribution</vt:lpstr>
      <vt:lpstr>Sampling Distribution of Sample Average x ̅</vt:lpstr>
      <vt:lpstr>Sampling Distribution of Sample Average x ̅</vt:lpstr>
      <vt:lpstr>Sampling Distribution of Sample Average x ̅</vt:lpstr>
      <vt:lpstr>Sampling Distribution of Sample Average x ̅</vt:lpstr>
      <vt:lpstr>Sampling Distribution of Sample Proportion p ̂</vt:lpstr>
      <vt:lpstr>Sampling Distribution of Sample Proportion p ̂</vt:lpstr>
      <vt:lpstr>Sampling Distribution of Sample Proportion p ̂</vt:lpstr>
      <vt:lpstr>Sampling Distribution of Sample Proportion p ̂</vt:lpstr>
      <vt:lpstr>Sampling Distribution of Sample Proportion p ̂</vt:lpstr>
      <vt:lpstr>Statistical Estimation</vt:lpstr>
      <vt:lpstr>Required Properties of Point Estimators</vt:lpstr>
      <vt:lpstr>Required Properties of Point Estimators</vt:lpstr>
      <vt:lpstr>Interval Estimation for Mean – Large Sample</vt:lpstr>
      <vt:lpstr>Interval Estimation for Mean – Large Sample</vt:lpstr>
      <vt:lpstr>Interval Estimation for Mean – Large Sample</vt:lpstr>
      <vt:lpstr>Interval Estimation for Mean – Large Sample</vt:lpstr>
      <vt:lpstr>Interval Estimation for Mean – Large Sample</vt:lpstr>
      <vt:lpstr>Interval Estimation for Mean – Large Sample</vt:lpstr>
      <vt:lpstr>Interval Estimation for Mean – Small Sample</vt:lpstr>
      <vt:lpstr>Interval Estimation for Mean – Small Sample</vt:lpstr>
      <vt:lpstr>Interval Estimation for Mean – Small Sample</vt:lpstr>
      <vt:lpstr>Interval Estimation for Mean – Small Sample</vt:lpstr>
      <vt:lpstr>Interval Estimation for Mean – Small Sample</vt:lpstr>
      <vt:lpstr>Interval Estimation for Population Proportion</vt:lpstr>
      <vt:lpstr>Interval Estimation for Population Variance</vt:lpstr>
      <vt:lpstr>Interval Estimation for Population Variance</vt:lpstr>
      <vt:lpstr>Interval Estimation for Population Variance</vt:lpstr>
      <vt:lpstr>Interval Estimation for Population Variance</vt:lpstr>
      <vt:lpstr>Determine Sample Size when Estimating μ</vt:lpstr>
      <vt:lpstr>Determine Sample Size when Estimating μ</vt:lpstr>
      <vt:lpstr>Determine Sample Size when Estimating 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uynh Trung Luong</dc:creator>
  <cp:lastModifiedBy>Huynh Trung Luong</cp:lastModifiedBy>
  <cp:revision>60</cp:revision>
  <dcterms:created xsi:type="dcterms:W3CDTF">2019-10-02T07:34:54Z</dcterms:created>
  <dcterms:modified xsi:type="dcterms:W3CDTF">2019-10-22T09:21:58Z</dcterms:modified>
</cp:coreProperties>
</file>